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EC4B534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2"/>
      <w:bookmarkStart w:id="1" w:name="OLE_LINK1"/>
    </w:p>
    <w:p w14:paraId="3B686A87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2FCB8054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D06F4B4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7EE65D3A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669370FB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41623137" w14:textId="77777777" w:rsidR="00FE5E8F" w:rsidRPr="004C6993" w:rsidRDefault="00FE5E8F" w:rsidP="00FE5E8F">
      <w:pPr>
        <w:spacing w:after="0"/>
        <w:ind w:right="-568"/>
        <w:jc w:val="both"/>
        <w:rPr>
          <w:rFonts w:eastAsia="Calibri" w:cs="Times New Roman"/>
          <w:szCs w:val="28"/>
          <w:u w:val="single"/>
        </w:rPr>
      </w:pPr>
      <w:r w:rsidRPr="004C6993">
        <w:rPr>
          <w:rFonts w:eastAsia="Calibri" w:cs="Times New Roman"/>
          <w:szCs w:val="28"/>
        </w:rPr>
        <w:t xml:space="preserve">Факультет            </w:t>
      </w:r>
      <w:r w:rsidRPr="004C6993">
        <w:rPr>
          <w:rFonts w:eastAsia="Calibri" w:cs="Times New Roman"/>
          <w:szCs w:val="28"/>
          <w:u w:val="single"/>
        </w:rPr>
        <w:tab/>
        <w:t>информационных технологий</w:t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</w:p>
    <w:p w14:paraId="6F06D143" w14:textId="77777777" w:rsidR="00FE5E8F" w:rsidRPr="004C6993" w:rsidRDefault="00FE5E8F" w:rsidP="00FE5E8F">
      <w:pPr>
        <w:spacing w:after="0"/>
        <w:ind w:right="-568"/>
        <w:jc w:val="both"/>
        <w:rPr>
          <w:rFonts w:eastAsia="Calibri" w:cs="Times New Roman"/>
          <w:szCs w:val="28"/>
          <w:u w:val="single"/>
        </w:rPr>
      </w:pPr>
      <w:r w:rsidRPr="004C6993">
        <w:rPr>
          <w:rFonts w:eastAsia="Calibri" w:cs="Times New Roman"/>
          <w:szCs w:val="28"/>
        </w:rPr>
        <w:t xml:space="preserve">Кафедра                </w:t>
      </w:r>
      <w:r w:rsidRPr="004C6993">
        <w:rPr>
          <w:rFonts w:eastAsia="Calibri" w:cs="Times New Roman"/>
          <w:szCs w:val="28"/>
          <w:u w:val="single"/>
        </w:rPr>
        <w:t>программной инженерии</w:t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</w:p>
    <w:p w14:paraId="7396DFB6" w14:textId="77777777" w:rsidR="00FE5E8F" w:rsidRPr="004C6993" w:rsidRDefault="00FE5E8F" w:rsidP="00FE5E8F">
      <w:pPr>
        <w:spacing w:after="0"/>
        <w:ind w:right="-568"/>
        <w:jc w:val="both"/>
        <w:rPr>
          <w:rFonts w:eastAsia="Calibri" w:cs="Times New Roman"/>
          <w:szCs w:val="28"/>
        </w:rPr>
      </w:pPr>
      <w:r w:rsidRPr="004C6993">
        <w:rPr>
          <w:rFonts w:eastAsia="Calibri" w:cs="Times New Roman"/>
          <w:szCs w:val="28"/>
        </w:rPr>
        <w:t>Специальность</w:t>
      </w:r>
      <w:r w:rsidRPr="004C6993">
        <w:rPr>
          <w:rFonts w:eastAsia="Calibri" w:cs="Times New Roman"/>
          <w:szCs w:val="28"/>
        </w:rPr>
        <w:tab/>
      </w:r>
      <w:r w:rsidRPr="004C6993">
        <w:rPr>
          <w:rFonts w:eastAsia="Calibri" w:cs="Times New Roman"/>
          <w:szCs w:val="28"/>
          <w:u w:val="single"/>
        </w:rPr>
        <w:t>6-05-0612-01 Программная инженерия</w:t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  <w:r w:rsidRPr="004C6993">
        <w:rPr>
          <w:rFonts w:eastAsia="Calibri" w:cs="Times New Roman"/>
          <w:szCs w:val="28"/>
          <w:u w:val="single"/>
        </w:rPr>
        <w:tab/>
      </w:r>
    </w:p>
    <w:p w14:paraId="7E114A5D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85EDEB9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A9352AB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699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30D766E1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C699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529289C6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ABC4812" w14:textId="77777777" w:rsidR="00FE5E8F" w:rsidRPr="004C6993" w:rsidRDefault="00FE5E8F" w:rsidP="00FE5E8F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компилятора </w:t>
      </w:r>
      <w:r w:rsidRPr="004C6993">
        <w:rPr>
          <w:rFonts w:ascii="Times New Roman" w:hAnsi="Times New Roman" w:cs="Times New Roman"/>
          <w:sz w:val="28"/>
          <w:szCs w:val="28"/>
          <w:u w:val="single"/>
          <w:lang w:val="en-US"/>
        </w:rPr>
        <w:t>ZEO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 xml:space="preserve"> – 2024»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425BDE6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6F2CE7D" w14:textId="77777777" w:rsidR="00FE5E8F" w:rsidRPr="004C6993" w:rsidRDefault="00FE5E8F" w:rsidP="00FE5E8F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>Закревский Егор Олегович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1BE85227" w14:textId="77777777" w:rsidR="00FE5E8F" w:rsidRPr="004C6993" w:rsidRDefault="00FE5E8F" w:rsidP="00FE5E8F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3AA4533F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>преп.-стажер Некрасова А.П.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14:paraId="4D1A70C0" w14:textId="77777777" w:rsidR="00FE5E8F" w:rsidRPr="004C6993" w:rsidRDefault="00FE5E8F" w:rsidP="00FE5E8F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A645FED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>к.т.н., доц. Смелов В.В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7C0C956" w14:textId="77777777" w:rsidR="00FE5E8F" w:rsidRPr="004C6993" w:rsidRDefault="00FE5E8F" w:rsidP="00FE5E8F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9F8B199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>преп.-стажер Некрасова А.П.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4C20DC0" w14:textId="77777777" w:rsidR="00FE5E8F" w:rsidRPr="004C6993" w:rsidRDefault="00FE5E8F" w:rsidP="00FE5E8F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0396706C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D638167" w14:textId="77777777" w:rsidR="00FE5E8F" w:rsidRPr="004C6993" w:rsidRDefault="00FE5E8F" w:rsidP="00FE5E8F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D681FAA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  <w:t>преп.-стажер Некрасова А.П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E938F08" w14:textId="77777777" w:rsidR="00FE5E8F" w:rsidRPr="004C6993" w:rsidRDefault="00FE5E8F" w:rsidP="00FE5E8F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4C699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DE2EA51" w14:textId="77777777" w:rsidR="00FE5E8F" w:rsidRPr="004C6993" w:rsidRDefault="00FE5E8F" w:rsidP="00FE5E8F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C699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543F90C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BB6101B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294D857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33C573F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CEBFD55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4625982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C108978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176B81B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281B2DB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4B76D99" w14:textId="77777777" w:rsidR="00FE5E8F" w:rsidRPr="004C6993" w:rsidRDefault="00FE5E8F" w:rsidP="00FE5E8F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BF471F5" w14:textId="77777777" w:rsidR="00FE5E8F" w:rsidRPr="004C6993" w:rsidRDefault="00FE5E8F" w:rsidP="00FE5E8F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Минск 2024</w:t>
      </w:r>
    </w:p>
    <w:p w14:paraId="0BC482A6" w14:textId="77777777" w:rsidR="00FE5E8F" w:rsidRPr="004C6993" w:rsidRDefault="00FE5E8F" w:rsidP="00FE5E8F">
      <w:pPr>
        <w:spacing w:after="160" w:line="259" w:lineRule="auto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br w:type="page"/>
      </w:r>
    </w:p>
    <w:bookmarkEnd w:id="0"/>
    <w:bookmarkEnd w:id="1"/>
    <w:p w14:paraId="38D26409" w14:textId="3E690A80" w:rsidR="002577D8" w:rsidRPr="004C6993" w:rsidRDefault="002577D8" w:rsidP="002577D8">
      <w:pPr>
        <w:spacing w:after="0" w:line="240" w:lineRule="auto"/>
        <w:jc w:val="center"/>
        <w:rPr>
          <w:rFonts w:eastAsia="Calibri" w:cs="Times New Roman"/>
          <w:szCs w:val="28"/>
        </w:rPr>
        <w:sectPr w:rsidR="002577D8" w:rsidRPr="004C6993" w:rsidSect="0019044A">
          <w:headerReference w:type="default" r:id="rId8"/>
          <w:pgSz w:w="11906" w:h="16838"/>
          <w:pgMar w:top="1134" w:right="567" w:bottom="851" w:left="1304" w:header="709" w:footer="709" w:gutter="0"/>
          <w:pgNumType w:start="3"/>
          <w:cols w:space="708"/>
          <w:titlePg/>
          <w:docGrid w:linePitch="381"/>
        </w:sectPr>
      </w:pPr>
    </w:p>
    <w:p w14:paraId="6480331F" w14:textId="4818962E" w:rsidR="00E159CF" w:rsidRPr="004C6993" w:rsidRDefault="00E159CF" w:rsidP="004C6993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hAnsi="Times New Roman" w:cs="Times New Roman"/>
          <w:sz w:val="28"/>
          <w:szCs w:val="28"/>
        </w:rPr>
        <w:id w:val="48721806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01880D8E" w14:textId="3376BA79" w:rsidR="00E159CF" w:rsidRPr="00F50F50" w:rsidRDefault="00170EEA" w:rsidP="00F50F50">
          <w:pPr>
            <w:pStyle w:val="a4"/>
            <w:jc w:val="center"/>
            <w:rPr>
              <w:rFonts w:ascii="Times New Roman" w:hAnsi="Times New Roman" w:cs="Times New Roman"/>
              <w:sz w:val="28"/>
              <w:szCs w:val="28"/>
            </w:rPr>
          </w:pPr>
          <w:r w:rsidRPr="00F50F50">
            <w:rPr>
              <w:rFonts w:ascii="Times New Roman" w:hAnsi="Times New Roman" w:cs="Times New Roman"/>
              <w:sz w:val="28"/>
              <w:szCs w:val="28"/>
            </w:rPr>
            <w:t>Содержание</w:t>
          </w:r>
        </w:p>
        <w:p w14:paraId="6B98FC90" w14:textId="7FB5E57F" w:rsidR="00F50F50" w:rsidRPr="00F50F50" w:rsidRDefault="00E159CF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r w:rsidRPr="00F50F50">
            <w:rPr>
              <w:rFonts w:cs="Times New Roman"/>
              <w:szCs w:val="28"/>
            </w:rPr>
            <w:fldChar w:fldCharType="begin"/>
          </w:r>
          <w:r w:rsidRPr="00F50F50">
            <w:rPr>
              <w:rFonts w:cs="Times New Roman"/>
              <w:szCs w:val="28"/>
            </w:rPr>
            <w:instrText xml:space="preserve"> TOC \o "1-3" \h \z \u </w:instrText>
          </w:r>
          <w:r w:rsidRPr="00F50F50">
            <w:rPr>
              <w:rFonts w:cs="Times New Roman"/>
              <w:szCs w:val="28"/>
            </w:rPr>
            <w:fldChar w:fldCharType="separate"/>
          </w:r>
          <w:hyperlink w:anchor="_Toc185535597" w:history="1">
            <w:r w:rsidR="00F50F50" w:rsidRPr="00F50F50">
              <w:rPr>
                <w:rStyle w:val="ac"/>
                <w:rFonts w:cs="Times New Roman"/>
                <w:noProof/>
              </w:rPr>
              <w:t>Введение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59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71E0E3B" w14:textId="189EAC99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598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1 Спецификация языка программирован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59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714D942" w14:textId="39A98B9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59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 Характеристика языка программирован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59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5DF7B10" w14:textId="0EB5D4CC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0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 Определение алфавита языка программирован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980F698" w14:textId="0C5A788C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1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3 Применяемые сепараторы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38100A1" w14:textId="5B24C06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2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4 Применяемые кодировки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7021168" w14:textId="35D7563B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3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5 Типы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562925B" w14:textId="51CD8EB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4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6 Преобразование типов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1958326" w14:textId="6453DCAF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5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7 Идентификаторы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FD53DB2" w14:textId="50F0195B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6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8 Литералы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2AC96EE" w14:textId="671CF1E0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7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9 Объявление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226E3F5" w14:textId="640126C6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8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0 Инициализация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903EA07" w14:textId="69415CF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0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1 Инструкции язык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0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635C59D" w14:textId="293A72D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0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2 Операции язык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7EB0549" w14:textId="071D087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1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3 Выражения и их вычисление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E366E8E" w14:textId="4B5F5861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2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1.14 Конструкции язык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93BF76D" w14:textId="3B04F79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3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5 Области видимости идентификатор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C90197F" w14:textId="0D73FA7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4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6 Семантические проверки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F2ECB39" w14:textId="40437FD3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5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7 Распределение оперативной памяти на этапе выполнен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136F206" w14:textId="714007B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6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8 Стандартная библиотека и её соста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3EF7905" w14:textId="3264C86A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7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19 Ввод и вывод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5026812" w14:textId="1600D109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8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0 Точка вход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85F374F" w14:textId="12338E4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1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1 Препроцессо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1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7D99117" w14:textId="316E9D7F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0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2 Соглашения о вызова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09FEC76" w14:textId="17BD9611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1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3 Объектный код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23F1AD2" w14:textId="50CFDCB3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2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4 Классификация сообщений трансля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9F4CDB8" w14:textId="0372AB43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3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1.25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F84E71C" w14:textId="1B1A114A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4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2 Структура трансля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8A2D9CB" w14:textId="57A172BC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5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2.1 Компоненты транслятора, их назначение и принципы взаимодейств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A89F233" w14:textId="0A599FC1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6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2.3 Протоколы, формируемые транслятором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91D63DF" w14:textId="16F76C92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7" w:history="1">
            <w:r w:rsidR="00F50F50" w:rsidRPr="00F50F50">
              <w:rPr>
                <w:rStyle w:val="ac"/>
                <w:rFonts w:cs="Times New Roman"/>
                <w:noProof/>
              </w:rPr>
              <w:t>3 Разработка ле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78D3794" w14:textId="30F1E4D8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8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3.1 Структура ле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F9A133D" w14:textId="2177580E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2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3.2 Контроль входных символ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2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1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4E0E945" w14:textId="5C63C99B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0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3.3 Удаление избыточных символ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361DB4D" w14:textId="14D20CC3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1" w:history="1">
            <w:r w:rsidR="00F50F50" w:rsidRPr="00F50F50">
              <w:rPr>
                <w:rStyle w:val="ac"/>
                <w:rFonts w:cs="Times New Roman"/>
                <w:noProof/>
              </w:rPr>
              <w:t>3.4 Перечень ключевых сл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C26EDA4" w14:textId="232B157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2" w:history="1">
            <w:r w:rsidR="00F50F50" w:rsidRPr="00F50F50">
              <w:rPr>
                <w:rStyle w:val="ac"/>
                <w:rFonts w:cs="Times New Roman"/>
                <w:noProof/>
              </w:rPr>
              <w:t>3.5 Основные структуры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C779029" w14:textId="207E6497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3" w:history="1">
            <w:r w:rsidR="00F50F50" w:rsidRPr="00F50F50">
              <w:rPr>
                <w:rStyle w:val="ac"/>
                <w:rFonts w:cs="Times New Roman"/>
                <w:noProof/>
              </w:rPr>
              <w:t>3.6 Структура и перечень сообщений ле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1E237BB" w14:textId="034E75F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4" w:history="1">
            <w:r w:rsidR="00F50F50" w:rsidRPr="00F50F50">
              <w:rPr>
                <w:rStyle w:val="ac"/>
                <w:rFonts w:cs="Times New Roman"/>
                <w:noProof/>
              </w:rPr>
              <w:t>3.7 Принцип обработки ошибок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E80DBAC" w14:textId="04E555E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5" w:history="1">
            <w:r w:rsidR="00F50F50" w:rsidRPr="00F50F50">
              <w:rPr>
                <w:rStyle w:val="ac"/>
                <w:rFonts w:cs="Times New Roman"/>
                <w:noProof/>
              </w:rPr>
              <w:t>3.8 Параметры лексического анализатора и режимы его работы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0782E0C" w14:textId="55BC6469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6" w:history="1">
            <w:r w:rsidR="00F50F50" w:rsidRPr="00F50F50">
              <w:rPr>
                <w:rStyle w:val="ac"/>
                <w:rFonts w:cs="Times New Roman"/>
                <w:noProof/>
              </w:rPr>
              <w:t>3.9 Алгоритм лексического анализ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D8B7706" w14:textId="22F5D5DA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7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3.10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A61F3F9" w14:textId="51239D65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8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4. Разработка синта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AD98CA6" w14:textId="7D09FCA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3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4.1 Структура синта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3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6F57314" w14:textId="4BFF8539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0" w:history="1">
            <w:r w:rsidR="00F50F50" w:rsidRPr="00F50F50">
              <w:rPr>
                <w:rStyle w:val="ac"/>
                <w:rFonts w:cs="Times New Roman"/>
                <w:noProof/>
              </w:rPr>
              <w:t>4.2 Контекстно-свободная грамматика, описывающая синтаксис язык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14C97A4" w14:textId="0FF26F91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1" w:history="1">
            <w:r w:rsidR="00F50F50" w:rsidRPr="00F50F50">
              <w:rPr>
                <w:rStyle w:val="ac"/>
                <w:rFonts w:cs="Times New Roman"/>
                <w:noProof/>
              </w:rPr>
              <w:t>4.3 Построение конечного магазинного автомат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2622C18" w14:textId="5178276E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2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4.4 Основные структуры данных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B42736D" w14:textId="0328DC2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3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4.5 Описание алгоритма синтаксического разб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F530D36" w14:textId="64E38691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4" w:history="1">
            <w:r w:rsidR="00F50F50" w:rsidRPr="00F50F50">
              <w:rPr>
                <w:rStyle w:val="ac"/>
                <w:rFonts w:cs="Times New Roman"/>
                <w:noProof/>
              </w:rPr>
              <w:t>4.6 Структура и перечень сообщений синта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02ED11E" w14:textId="384FA69B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5" w:history="1">
            <w:r w:rsidR="00F50F50" w:rsidRPr="00F50F50">
              <w:rPr>
                <w:rStyle w:val="ac"/>
                <w:rFonts w:cs="Times New Roman"/>
                <w:noProof/>
              </w:rPr>
              <w:t>4.7 Параметры синта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F195984" w14:textId="293EC13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6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4.8. Принцип обработки ошибок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A8C1332" w14:textId="1542D34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7" w:history="1">
            <w:r w:rsidR="00F50F50" w:rsidRPr="00F50F50">
              <w:rPr>
                <w:rStyle w:val="ac"/>
                <w:rFonts w:cs="Times New Roman"/>
                <w:noProof/>
              </w:rPr>
              <w:t>4.9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2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AC90A8E" w14:textId="77C4495C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8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5 Разработка семант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DA6B590" w14:textId="3A145C77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49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5.1 Структура семант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4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F903633" w14:textId="0E6D307E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0" w:history="1">
            <w:r w:rsidR="00F50F50" w:rsidRPr="00F50F50">
              <w:rPr>
                <w:rStyle w:val="ac"/>
                <w:rFonts w:cs="Times New Roman"/>
                <w:noProof/>
              </w:rPr>
              <w:t>5.2 Функции семант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A7BF0AF" w14:textId="014374F0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1" w:history="1">
            <w:r w:rsidR="00F50F50" w:rsidRPr="00F50F50">
              <w:rPr>
                <w:rStyle w:val="ac"/>
                <w:rFonts w:cs="Times New Roman"/>
                <w:noProof/>
              </w:rPr>
              <w:t>5.3 Структура и перечень сообщений семант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FCD3F37" w14:textId="690BB2BC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2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5.4 Принцип обработки ошибок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FFF126C" w14:textId="47F34A88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3" w:history="1">
            <w:r w:rsidR="00F50F50" w:rsidRPr="00F50F50">
              <w:rPr>
                <w:rStyle w:val="ac"/>
                <w:rFonts w:cs="Times New Roman"/>
                <w:noProof/>
              </w:rPr>
              <w:t>5.5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772935F" w14:textId="36206F75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4" w:history="1">
            <w:r w:rsidR="00F50F50" w:rsidRPr="00F50F50">
              <w:rPr>
                <w:rStyle w:val="ac"/>
                <w:rFonts w:cs="Times New Roman"/>
                <w:noProof/>
              </w:rPr>
              <w:t>6. Преобразование выражений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18C910F" w14:textId="0B1D1CC9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5" w:history="1">
            <w:r w:rsidR="00F50F50" w:rsidRPr="00F50F50">
              <w:rPr>
                <w:rStyle w:val="ac"/>
                <w:rFonts w:cs="Times New Roman"/>
                <w:noProof/>
              </w:rPr>
              <w:t>6.1 Выражения, допускаемые языком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8A5B55A" w14:textId="42BC7777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6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6.2 Польская запись и принцип её построения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82B33C9" w14:textId="42DE02B3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7" w:history="1">
            <w:r w:rsidR="00F50F50" w:rsidRPr="00F50F50">
              <w:rPr>
                <w:rStyle w:val="ac"/>
                <w:rFonts w:cs="Times New Roman"/>
                <w:noProof/>
              </w:rPr>
              <w:t>6.3 Программная реализация обработки выражений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C6E63AF" w14:textId="6A52725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8" w:history="1">
            <w:r w:rsidR="00F50F50" w:rsidRPr="00F50F50">
              <w:rPr>
                <w:rStyle w:val="ac"/>
                <w:rFonts w:cs="Times New Roman"/>
                <w:noProof/>
              </w:rPr>
              <w:t>6.4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1F31D39" w14:textId="0E2BB788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59" w:history="1">
            <w:r w:rsidR="00F50F50" w:rsidRPr="00F50F50">
              <w:rPr>
                <w:rStyle w:val="ac"/>
                <w:rFonts w:eastAsia="Times New Roman" w:cs="Times New Roman"/>
                <w:noProof/>
                <w:lang w:eastAsia="ru-RU"/>
              </w:rPr>
              <w:t>7. Генерация код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5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6B4D5DE" w14:textId="138EBC6F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0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7.1 Структура генератора код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27D8E65" w14:textId="69FBBDE9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1" w:history="1">
            <w:r w:rsidR="00F50F50" w:rsidRPr="00F50F50">
              <w:rPr>
                <w:rStyle w:val="ac"/>
                <w:rFonts w:cs="Times New Roman"/>
                <w:noProof/>
              </w:rPr>
              <w:t>7.2 Представление типов данных в оперативной памяти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5CCB658" w14:textId="35F1BB02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2" w:history="1">
            <w:r w:rsidR="00F50F50" w:rsidRPr="00F50F50">
              <w:rPr>
                <w:rStyle w:val="ac"/>
                <w:rFonts w:cs="Times New Roman"/>
                <w:noProof/>
              </w:rPr>
              <w:t>7.3 Статическая библиотек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97C3F56" w14:textId="697914B4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3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7.4 Особенности алгоритма генерации код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E969944" w14:textId="5A9705AD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4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7.5 Параметры, управляющие генерацией код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2828313" w14:textId="17857FFA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5" w:history="1">
            <w:r w:rsidR="00F50F50" w:rsidRPr="00F50F50">
              <w:rPr>
                <w:rStyle w:val="ac"/>
                <w:rFonts w:eastAsia="Times New Roman" w:cs="Times New Roman"/>
                <w:bCs/>
                <w:iCs/>
                <w:noProof/>
                <w:lang w:eastAsia="ru-RU"/>
              </w:rPr>
              <w:t>7.6 Контрольный пример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3EB1A50" w14:textId="1C589948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6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8 Тестирование трансля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D5D418F" w14:textId="107B7A20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7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8.1 Тестирование проверки на допустимость символ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DA8E443" w14:textId="1ADCA3CE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8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8.2 Тестирование ле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7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349CBF6" w14:textId="736D63D8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69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8.3 Тестирование синтакс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6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31226C3E" w14:textId="20C75F01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0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8.4 Тестирование семантического анализатор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0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38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109F5221" w14:textId="61FFEE36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1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Заключение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1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40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B1E7A07" w14:textId="3817F683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2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Список использованных источнико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2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41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6B3C47AA" w14:textId="27CC7CF3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3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</w:t>
            </w:r>
            <w:r w:rsidR="00F50F50" w:rsidRPr="00F50F50">
              <w:rPr>
                <w:rStyle w:val="ac"/>
                <w:rFonts w:cs="Times New Roman"/>
                <w:noProof/>
                <w:lang w:val="en-US" w:eastAsia="ru-RU"/>
              </w:rPr>
              <w:t xml:space="preserve"> </w:t>
            </w:r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А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3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42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02963EE5" w14:textId="78529131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4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 Б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4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4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8F78DAA" w14:textId="22ADFE25" w:rsidR="00F50F50" w:rsidRPr="00F50F50" w:rsidRDefault="00DA0717" w:rsidP="005E3646">
          <w:pPr>
            <w:pStyle w:val="21"/>
            <w:tabs>
              <w:tab w:val="right" w:leader="dot" w:pos="10025"/>
            </w:tabs>
            <w:spacing w:after="0" w:line="240" w:lineRule="auto"/>
            <w:ind w:left="0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5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 В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5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45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2C028EA0" w14:textId="0AEA8485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6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</w:t>
            </w:r>
            <w:r w:rsidR="00F50F50" w:rsidRPr="00F50F50">
              <w:rPr>
                <w:rStyle w:val="ac"/>
                <w:rFonts w:cs="Times New Roman"/>
                <w:noProof/>
                <w:lang w:val="en-US" w:eastAsia="ru-RU"/>
              </w:rPr>
              <w:t xml:space="preserve"> </w:t>
            </w:r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Г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6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63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79264EC3" w14:textId="4524C473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7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 Д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7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66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4DA88959" w14:textId="24B91BD7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8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</w:t>
            </w:r>
            <w:r w:rsidR="00F50F50" w:rsidRPr="00F50F50">
              <w:rPr>
                <w:rStyle w:val="ac"/>
                <w:rFonts w:cs="Times New Roman"/>
                <w:noProof/>
                <w:lang w:val="en-US" w:eastAsia="ru-RU"/>
              </w:rPr>
              <w:t xml:space="preserve"> </w:t>
            </w:r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Е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8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69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5A9F492" w14:textId="7BD0CAD5" w:rsidR="00F50F50" w:rsidRPr="00F50F50" w:rsidRDefault="00DA0717" w:rsidP="005E3646">
          <w:pPr>
            <w:pStyle w:val="11"/>
            <w:tabs>
              <w:tab w:val="right" w:leader="dot" w:pos="10025"/>
            </w:tabs>
            <w:spacing w:after="0" w:line="240" w:lineRule="auto"/>
            <w:rPr>
              <w:rFonts w:eastAsiaTheme="minorEastAsia" w:cs="Times New Roman"/>
              <w:noProof/>
              <w:sz w:val="22"/>
              <w:lang w:eastAsia="ru-RU"/>
            </w:rPr>
          </w:pPr>
          <w:hyperlink w:anchor="_Toc185535679" w:history="1"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ПРИЛОЖЕНИЕ</w:t>
            </w:r>
            <w:r w:rsidR="00F50F50" w:rsidRPr="00F50F50">
              <w:rPr>
                <w:rStyle w:val="ac"/>
                <w:rFonts w:cs="Times New Roman"/>
                <w:noProof/>
                <w:lang w:val="en-US" w:eastAsia="ru-RU"/>
              </w:rPr>
              <w:t xml:space="preserve"> </w:t>
            </w:r>
            <w:r w:rsidR="00F50F50" w:rsidRPr="00F50F50">
              <w:rPr>
                <w:rStyle w:val="ac"/>
                <w:rFonts w:cs="Times New Roman"/>
                <w:noProof/>
                <w:lang w:eastAsia="ru-RU"/>
              </w:rPr>
              <w:t>Ж</w:t>
            </w:r>
            <w:r w:rsidR="00F50F50" w:rsidRPr="00F50F50">
              <w:rPr>
                <w:rFonts w:cs="Times New Roman"/>
                <w:noProof/>
                <w:webHidden/>
              </w:rPr>
              <w:tab/>
            </w:r>
            <w:r w:rsidR="00F50F50" w:rsidRPr="00F50F50">
              <w:rPr>
                <w:rFonts w:cs="Times New Roman"/>
                <w:noProof/>
                <w:webHidden/>
              </w:rPr>
              <w:fldChar w:fldCharType="begin"/>
            </w:r>
            <w:r w:rsidR="00F50F50" w:rsidRPr="00F50F50">
              <w:rPr>
                <w:rFonts w:cs="Times New Roman"/>
                <w:noProof/>
                <w:webHidden/>
              </w:rPr>
              <w:instrText xml:space="preserve"> PAGEREF _Toc185535679 \h </w:instrText>
            </w:r>
            <w:r w:rsidR="00F50F50" w:rsidRPr="00F50F50">
              <w:rPr>
                <w:rFonts w:cs="Times New Roman"/>
                <w:noProof/>
                <w:webHidden/>
              </w:rPr>
            </w:r>
            <w:r w:rsidR="00F50F50" w:rsidRPr="00F50F50">
              <w:rPr>
                <w:rFonts w:cs="Times New Roman"/>
                <w:noProof/>
                <w:webHidden/>
              </w:rPr>
              <w:fldChar w:fldCharType="separate"/>
            </w:r>
            <w:r w:rsidR="00F50F50" w:rsidRPr="00F50F50">
              <w:rPr>
                <w:rFonts w:cs="Times New Roman"/>
                <w:noProof/>
                <w:webHidden/>
              </w:rPr>
              <w:t>74</w:t>
            </w:r>
            <w:r w:rsidR="00F50F50" w:rsidRPr="00F50F50">
              <w:rPr>
                <w:rFonts w:cs="Times New Roman"/>
                <w:noProof/>
                <w:webHidden/>
              </w:rPr>
              <w:fldChar w:fldCharType="end"/>
            </w:r>
          </w:hyperlink>
        </w:p>
        <w:p w14:paraId="5B7CA11A" w14:textId="5873BFFC" w:rsidR="00E159CF" w:rsidRPr="00F50F50" w:rsidRDefault="00E159CF" w:rsidP="00F50F50">
          <w:pPr>
            <w:spacing w:after="0" w:line="240" w:lineRule="auto"/>
            <w:jc w:val="both"/>
            <w:rPr>
              <w:rFonts w:cs="Times New Roman"/>
              <w:szCs w:val="28"/>
            </w:rPr>
          </w:pPr>
          <w:r w:rsidRPr="00F50F50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53F1E09B" w14:textId="6797901F" w:rsidR="00121F26" w:rsidRPr="005E3646" w:rsidRDefault="00121F26" w:rsidP="004C6993">
      <w:pPr>
        <w:spacing w:after="160" w:line="240" w:lineRule="auto"/>
        <w:jc w:val="both"/>
        <w:rPr>
          <w:rFonts w:cs="Times New Roman"/>
          <w:szCs w:val="28"/>
          <w:lang w:val="en-US"/>
        </w:rPr>
      </w:pPr>
      <w:r w:rsidRPr="00F50F50">
        <w:rPr>
          <w:rFonts w:cs="Times New Roman"/>
          <w:szCs w:val="28"/>
        </w:rPr>
        <w:br w:type="page"/>
      </w:r>
    </w:p>
    <w:p w14:paraId="28F161B9" w14:textId="30F00FE7" w:rsidR="00E159CF" w:rsidRPr="004C6993" w:rsidRDefault="00121F26" w:rsidP="004C6993">
      <w:pPr>
        <w:pStyle w:val="1"/>
        <w:spacing w:before="0" w:after="36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185535597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В</w:t>
      </w:r>
      <w:r w:rsidR="00E159CF"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ведение</w:t>
      </w:r>
      <w:bookmarkEnd w:id="2"/>
    </w:p>
    <w:p w14:paraId="7FD489CB" w14:textId="653C11F0" w:rsidR="004E0C9F" w:rsidRPr="00172D86" w:rsidRDefault="004E0C9F" w:rsidP="004E0C9F">
      <w:pPr>
        <w:widowControl w:val="0"/>
        <w:spacing w:before="240"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172D86">
        <w:rPr>
          <w:rFonts w:eastAsia="Times New Roman" w:cs="Times New Roman"/>
          <w:color w:val="000000"/>
          <w:szCs w:val="28"/>
          <w:lang w:eastAsia="ru-RU"/>
        </w:rPr>
        <w:t xml:space="preserve">Задачей данного курсового проекта была поставлена разработка транслятора своего языка программирования </w:t>
      </w:r>
      <w:r>
        <w:rPr>
          <w:rFonts w:eastAsia="Times New Roman" w:cs="Times New Roman"/>
          <w:color w:val="000000"/>
          <w:szCs w:val="28"/>
          <w:lang w:val="en-US" w:eastAsia="ru-RU"/>
        </w:rPr>
        <w:t>ZEO</w:t>
      </w:r>
      <w:r w:rsidRPr="004E0C9F">
        <w:rPr>
          <w:rFonts w:eastAsia="Times New Roman" w:cs="Times New Roman"/>
          <w:color w:val="000000"/>
          <w:szCs w:val="28"/>
          <w:lang w:eastAsia="ru-RU"/>
        </w:rPr>
        <w:t>-2024</w:t>
      </w:r>
      <w:r w:rsidRPr="00172D86">
        <w:rPr>
          <w:rFonts w:eastAsia="Times New Roman" w:cs="Times New Roman"/>
          <w:color w:val="000000"/>
          <w:szCs w:val="28"/>
          <w:lang w:eastAsia="ru-RU"/>
        </w:rPr>
        <w:t>. Он предназначен для выполнения арифметических и логических действий над числами.</w:t>
      </w:r>
    </w:p>
    <w:p w14:paraId="17B71D3F" w14:textId="117AEAA8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>
        <w:rPr>
          <w:rFonts w:eastAsia="Times New Roman" w:cs="Times New Roman"/>
          <w:color w:val="000000"/>
          <w:szCs w:val="28"/>
          <w:lang w:eastAsia="ru-RU"/>
        </w:rPr>
        <w:t>Главная идея транслятора заключается в том,</w:t>
      </w:r>
      <w:r w:rsidRPr="00172D86">
        <w:rPr>
          <w:rFonts w:eastAsia="Times New Roman" w:cs="Times New Roman"/>
          <w:color w:val="000000"/>
          <w:szCs w:val="28"/>
          <w:lang w:eastAsia="ru-RU"/>
        </w:rPr>
        <w:t xml:space="preserve"> чтобы сделать исходный код на данном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языке программирования понятным</w:t>
      </w:r>
      <w:r w:rsidRPr="00172D86">
        <w:rPr>
          <w:rFonts w:eastAsia="Times New Roman" w:cs="Times New Roman"/>
          <w:color w:val="000000"/>
          <w:szCs w:val="28"/>
          <w:lang w:eastAsia="ru-RU"/>
        </w:rPr>
        <w:t xml:space="preserve"> компьютеру. Для решения этой задачи был выбран способ трансляции исходного в исходный код на языке </w:t>
      </w:r>
      <w:r w:rsidR="00DA0717">
        <w:rPr>
          <w:rFonts w:eastAsia="Times New Roman" w:cs="Times New Roman"/>
          <w:color w:val="000000"/>
          <w:szCs w:val="28"/>
          <w:lang w:val="en-US" w:eastAsia="ru-RU"/>
        </w:rPr>
        <w:t>JavaScript</w:t>
      </w:r>
      <w:r w:rsidRPr="00172D86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66E9ADF6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172D86">
        <w:rPr>
          <w:rFonts w:eastAsia="Times New Roman" w:cs="Times New Roman"/>
          <w:color w:val="000000"/>
          <w:szCs w:val="28"/>
          <w:lang w:eastAsia="ru-RU"/>
        </w:rPr>
        <w:t>Исходя из цели курсового проекта, были определены следующие задачи:</w:t>
      </w:r>
    </w:p>
    <w:p w14:paraId="2DC3996C" w14:textId="77777777" w:rsidR="004E0C9F" w:rsidRPr="00172D86" w:rsidRDefault="004E0C9F" w:rsidP="004E0C9F">
      <w:pPr>
        <w:pStyle w:val="ad"/>
        <w:numPr>
          <w:ilvl w:val="0"/>
          <w:numId w:val="2"/>
        </w:numPr>
        <w:spacing w:line="240" w:lineRule="auto"/>
        <w:jc w:val="both"/>
        <w:rPr>
          <w:rFonts w:cs="Times New Roman"/>
          <w:szCs w:val="28"/>
        </w:rPr>
      </w:pPr>
      <w:r w:rsidRPr="00172D86">
        <w:rPr>
          <w:rFonts w:cs="Times New Roman"/>
          <w:szCs w:val="28"/>
        </w:rPr>
        <w:t>разработка спецификации языка программирования;</w:t>
      </w:r>
    </w:p>
    <w:p w14:paraId="43E1A305" w14:textId="77777777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</w:rPr>
      </w:pPr>
      <w:r w:rsidRPr="00172D86">
        <w:rPr>
          <w:rFonts w:cs="Times New Roman"/>
          <w:szCs w:val="28"/>
        </w:rPr>
        <w:t>разработка структуры транслятора;</w:t>
      </w:r>
    </w:p>
    <w:p w14:paraId="4237C80A" w14:textId="77777777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>разработка лексического анализатора;</w:t>
      </w:r>
    </w:p>
    <w:p w14:paraId="7101FD93" w14:textId="77777777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>разработка синтаксического анализатора;</w:t>
      </w:r>
    </w:p>
    <w:p w14:paraId="7469D75A" w14:textId="77777777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>разработка семантического анализатора;</w:t>
      </w:r>
    </w:p>
    <w:p w14:paraId="1B7787B7" w14:textId="77777777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>обработка выражений с помощью польской инверсии;</w:t>
      </w:r>
    </w:p>
    <w:p w14:paraId="539E403C" w14:textId="4B4C4563" w:rsidR="004E0C9F" w:rsidRPr="00172D86" w:rsidRDefault="004E0C9F" w:rsidP="004E0C9F">
      <w:pPr>
        <w:pStyle w:val="ad"/>
        <w:numPr>
          <w:ilvl w:val="0"/>
          <w:numId w:val="3"/>
        </w:numPr>
        <w:spacing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 xml:space="preserve">генерация кода на язык </w:t>
      </w:r>
      <w:r w:rsidR="00DA0717">
        <w:rPr>
          <w:rFonts w:cs="Times New Roman"/>
          <w:szCs w:val="28"/>
          <w:shd w:val="clear" w:color="auto" w:fill="FFFFFF"/>
          <w:lang w:val="en-US"/>
        </w:rPr>
        <w:t>JavaScript</w:t>
      </w:r>
      <w:r w:rsidRPr="00172D86">
        <w:rPr>
          <w:rFonts w:cs="Times New Roman"/>
          <w:szCs w:val="28"/>
          <w:shd w:val="clear" w:color="auto" w:fill="FFFFFF"/>
        </w:rPr>
        <w:t>;</w:t>
      </w:r>
    </w:p>
    <w:p w14:paraId="791325F2" w14:textId="77777777" w:rsidR="004E0C9F" w:rsidRPr="00172D86" w:rsidRDefault="004E0C9F" w:rsidP="004E0C9F">
      <w:pPr>
        <w:pStyle w:val="ad"/>
        <w:numPr>
          <w:ilvl w:val="0"/>
          <w:numId w:val="3"/>
        </w:numPr>
        <w:spacing w:after="0" w:line="240" w:lineRule="auto"/>
        <w:jc w:val="both"/>
        <w:rPr>
          <w:rFonts w:cs="Times New Roman"/>
          <w:szCs w:val="28"/>
          <w:shd w:val="clear" w:color="auto" w:fill="FFFFFF"/>
        </w:rPr>
      </w:pPr>
      <w:r w:rsidRPr="00172D86">
        <w:rPr>
          <w:rFonts w:cs="Times New Roman"/>
          <w:szCs w:val="28"/>
          <w:shd w:val="clear" w:color="auto" w:fill="FFFFFF"/>
        </w:rPr>
        <w:t>тестирование транслятора.</w:t>
      </w:r>
    </w:p>
    <w:p w14:paraId="6EA3A12F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Способы решения каждой задачи будут описаны в соответствующих главах курсового проекта.</w:t>
      </w:r>
    </w:p>
    <w:p w14:paraId="166B740C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первой главе работы определена спецификация языка программирования.</w:t>
      </w:r>
    </w:p>
    <w:p w14:paraId="334FC075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о второй главе представлена структура транслятора. В ней перечислены компоненты транслятора, их назначения и принципы взаимодействия.</w:t>
      </w:r>
    </w:p>
    <w:p w14:paraId="15972904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третьей главе описана разработка лексического анализатора, который создаёт таблицы лексем и идентификаторов.</w:t>
      </w:r>
    </w:p>
    <w:p w14:paraId="630D3021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четвертой главе описана разработка синтаксического анализатора, который выполняет разбор исходного кода в соответствии с правилами языка программирования.</w:t>
      </w:r>
    </w:p>
    <w:p w14:paraId="0BFC4C3D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пятой главе описан семантический анализатор, которые проверяет исходный код программы на наличие семантических ошибок.</w:t>
      </w:r>
    </w:p>
    <w:p w14:paraId="6905895D" w14:textId="77777777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шестой главе описан способ преобразования выражений в польский формат.</w:t>
      </w:r>
    </w:p>
    <w:p w14:paraId="1473A063" w14:textId="26FEA608" w:rsidR="004E0C9F" w:rsidRPr="00172D86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В седьмой главе представлена генерация кода в язык </w:t>
      </w:r>
      <w:r w:rsidR="00DA0717">
        <w:rPr>
          <w:rFonts w:eastAsia="Times New Roman" w:cs="Times New Roman"/>
          <w:color w:val="000000"/>
          <w:szCs w:val="28"/>
          <w:shd w:val="clear" w:color="auto" w:fill="FFFFFF"/>
          <w:lang w:val="en-US" w:eastAsia="ru-RU"/>
        </w:rPr>
        <w:t>JavaScript</w:t>
      </w: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 xml:space="preserve"> с помощью таблиц лексем и идентификаторов.</w:t>
      </w:r>
    </w:p>
    <w:p w14:paraId="32DCA326" w14:textId="77777777" w:rsidR="004E0C9F" w:rsidRPr="00271A0A" w:rsidRDefault="004E0C9F" w:rsidP="004E0C9F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</w:pPr>
      <w:r w:rsidRPr="00172D86">
        <w:rPr>
          <w:rFonts w:eastAsia="Times New Roman" w:cs="Times New Roman"/>
          <w:color w:val="000000"/>
          <w:szCs w:val="28"/>
          <w:shd w:val="clear" w:color="auto" w:fill="FFFFFF"/>
          <w:lang w:eastAsia="ru-RU"/>
        </w:rPr>
        <w:t>В восьмой главе описывается тестирование транслятора.</w:t>
      </w:r>
    </w:p>
    <w:p w14:paraId="405F218C" w14:textId="441BF6B6" w:rsidR="008348FB" w:rsidRPr="004C6993" w:rsidRDefault="00FE5E8F" w:rsidP="004C6993">
      <w:pPr>
        <w:spacing w:after="0" w:line="240" w:lineRule="auto"/>
        <w:ind w:firstLine="709"/>
        <w:jc w:val="both"/>
        <w:rPr>
          <w:rFonts w:cs="Times New Roman"/>
          <w:noProof/>
          <w:szCs w:val="28"/>
        </w:rPr>
      </w:pPr>
      <w:r w:rsidRPr="004C6993">
        <w:rPr>
          <w:rFonts w:cs="Times New Roman"/>
          <w:noProof/>
          <w:szCs w:val="28"/>
        </w:rPr>
        <w:br w:type="page"/>
      </w:r>
    </w:p>
    <w:p w14:paraId="3BA6FFF8" w14:textId="77777777" w:rsidR="00F270EF" w:rsidRPr="004C6993" w:rsidRDefault="00F270EF" w:rsidP="004C6993">
      <w:pPr>
        <w:keepNext/>
        <w:keepLines/>
        <w:widowControl w:val="0"/>
        <w:spacing w:after="240" w:line="240" w:lineRule="auto"/>
        <w:ind w:firstLine="709"/>
        <w:jc w:val="both"/>
        <w:outlineLvl w:val="0"/>
        <w:rPr>
          <w:rFonts w:eastAsia="Times New Roman" w:cs="Times New Roman"/>
          <w:b/>
          <w:color w:val="000000"/>
          <w:szCs w:val="28"/>
          <w:lang w:eastAsia="ru-RU"/>
        </w:rPr>
      </w:pPr>
      <w:bookmarkStart w:id="3" w:name="_Toc153644852"/>
      <w:bookmarkStart w:id="4" w:name="_Toc185535598"/>
      <w:r w:rsidRPr="004C6993">
        <w:rPr>
          <w:rFonts w:eastAsia="Times New Roman" w:cs="Times New Roman"/>
          <w:b/>
          <w:color w:val="000000"/>
          <w:szCs w:val="28"/>
          <w:lang w:eastAsia="ru-RU"/>
        </w:rPr>
        <w:lastRenderedPageBreak/>
        <w:t>1 Спецификация языка программирования</w:t>
      </w:r>
      <w:bookmarkEnd w:id="3"/>
      <w:bookmarkEnd w:id="4"/>
    </w:p>
    <w:p w14:paraId="10B6A690" w14:textId="77777777" w:rsidR="00F270EF" w:rsidRPr="004C6993" w:rsidRDefault="00F270EF" w:rsidP="004C6993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5" w:name="_2et92p0" w:colFirst="0" w:colLast="0"/>
      <w:bookmarkStart w:id="6" w:name="_Toc153644853"/>
      <w:bookmarkStart w:id="7" w:name="_Toc185535599"/>
      <w:bookmarkEnd w:id="5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1 Характеристика языка программирования</w:t>
      </w:r>
      <w:bookmarkEnd w:id="6"/>
      <w:bookmarkEnd w:id="7"/>
    </w:p>
    <w:p w14:paraId="490E3BA3" w14:textId="77777777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8" w:name="_tyjcwt" w:colFirst="0" w:colLast="0"/>
      <w:bookmarkStart w:id="9" w:name="_Toc153644854"/>
      <w:bookmarkEnd w:id="8"/>
      <w:r w:rsidRPr="004C6993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4C699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ZEO</w:t>
      </w:r>
      <w:r w:rsidRPr="004C699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4</w:t>
      </w:r>
      <w:r w:rsidRPr="004C6993">
        <w:rPr>
          <w:rFonts w:ascii="Times New Roman" w:hAnsi="Times New Roman" w:cs="Times New Roman"/>
          <w:sz w:val="28"/>
          <w:szCs w:val="28"/>
        </w:rPr>
        <w:t xml:space="preserve"> – это универсальный язык высокого уровня. 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</w:p>
    <w:p w14:paraId="5E6D0012" w14:textId="77777777" w:rsidR="00F270EF" w:rsidRPr="004C6993" w:rsidRDefault="00F270EF" w:rsidP="00F379FB">
      <w:pPr>
        <w:keepNext/>
        <w:widowControl w:val="0"/>
        <w:spacing w:before="360" w:after="24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0" w:name="_Toc18553560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 Определение алфавита языка программирования</w:t>
      </w:r>
      <w:bookmarkEnd w:id="9"/>
      <w:bookmarkEnd w:id="10"/>
    </w:p>
    <w:p w14:paraId="0D4100B0" w14:textId="77777777" w:rsidR="00FE5E8F" w:rsidRPr="004C6993" w:rsidRDefault="00FE5E8F" w:rsidP="00FE5E8F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</w:p>
    <w:p w14:paraId="17A338C5" w14:textId="44B918F4" w:rsidR="003358C0" w:rsidRPr="004C6993" w:rsidRDefault="00FE5E8F" w:rsidP="004C6993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На этапе выполнения могут использоваться символы латинского алфавита, цифры десятичной системы счисления от 0 до 9, спецсимволы, а также непечатные символы пробела, табуляции и перевода строки. </w:t>
      </w:r>
    </w:p>
    <w:p w14:paraId="0E09EBD2" w14:textId="77777777" w:rsidR="00F270EF" w:rsidRPr="004C6993" w:rsidRDefault="00F270EF" w:rsidP="004C6993">
      <w:pPr>
        <w:keepNext/>
        <w:widowControl w:val="0"/>
        <w:spacing w:before="360" w:after="24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1" w:name="_3dy6vkm" w:colFirst="0" w:colLast="0"/>
      <w:bookmarkStart w:id="12" w:name="_Toc153644855"/>
      <w:bookmarkStart w:id="13" w:name="_Toc185535601"/>
      <w:bookmarkEnd w:id="11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3 Применяемые сепараторы</w:t>
      </w:r>
      <w:bookmarkEnd w:id="12"/>
      <w:bookmarkEnd w:id="13"/>
    </w:p>
    <w:p w14:paraId="0380470D" w14:textId="77777777" w:rsidR="00FE5E8F" w:rsidRPr="004C6993" w:rsidRDefault="00FE5E8F" w:rsidP="00FE5E8F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14" w:name="_1t3h5sf" w:colFirst="0" w:colLast="0"/>
      <w:bookmarkStart w:id="15" w:name="_Toc153644856"/>
      <w:bookmarkEnd w:id="14"/>
      <w:r w:rsidRPr="004C6993">
        <w:rPr>
          <w:rFonts w:ascii="Times New Roman" w:hAnsi="Times New Roman" w:cs="Times New Roman"/>
          <w:sz w:val="28"/>
          <w:szCs w:val="28"/>
        </w:rPr>
        <w:t xml:space="preserve">Символы-сепараторы служат в качестве разделителей операций языка. Сепараторы, используемые в языке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>-2024, приведены в таблице 1.1.</w:t>
      </w:r>
    </w:p>
    <w:p w14:paraId="6B326C8D" w14:textId="77777777" w:rsidR="00FE5E8F" w:rsidRPr="004C6993" w:rsidRDefault="00FE5E8F" w:rsidP="00A3483E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Таблица 1.1 – Сепараторы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FE5E8F" w:rsidRPr="004C6993" w14:paraId="5CFA159B" w14:textId="77777777" w:rsidTr="00FE5E8F">
        <w:tc>
          <w:tcPr>
            <w:tcW w:w="1710" w:type="dxa"/>
          </w:tcPr>
          <w:p w14:paraId="087B4B39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7D016FB1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3B26DD06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FE5E8F" w:rsidRPr="004C6993" w14:paraId="16C41047" w14:textId="77777777" w:rsidTr="00FE5E8F">
        <w:tc>
          <w:tcPr>
            <w:tcW w:w="1710" w:type="dxa"/>
          </w:tcPr>
          <w:p w14:paraId="011BC0C4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20BED06F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14:paraId="534EF2C3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FE5E8F" w:rsidRPr="004C6993" w14:paraId="54B4A1CA" w14:textId="77777777" w:rsidTr="00FE5E8F">
        <w:tc>
          <w:tcPr>
            <w:tcW w:w="1710" w:type="dxa"/>
          </w:tcPr>
          <w:p w14:paraId="7AB11F19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780301D5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098" w:type="dxa"/>
          </w:tcPr>
          <w:p w14:paraId="266A3D0B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FE5E8F" w:rsidRPr="004C6993" w14:paraId="1E712ABA" w14:textId="77777777" w:rsidTr="00FE5E8F">
        <w:tc>
          <w:tcPr>
            <w:tcW w:w="1710" w:type="dxa"/>
          </w:tcPr>
          <w:p w14:paraId="30AFB792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6022392C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14:paraId="1BF844B9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FE5E8F" w:rsidRPr="004C6993" w14:paraId="4C6A01E2" w14:textId="77777777" w:rsidTr="00FE5E8F">
        <w:tc>
          <w:tcPr>
            <w:tcW w:w="1710" w:type="dxa"/>
          </w:tcPr>
          <w:p w14:paraId="7680D9EA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4834D6A0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098" w:type="dxa"/>
          </w:tcPr>
          <w:p w14:paraId="2E1A9244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FE5E8F" w:rsidRPr="004C6993" w14:paraId="1DA18660" w14:textId="77777777" w:rsidTr="00FE5E8F">
        <w:tc>
          <w:tcPr>
            <w:tcW w:w="1710" w:type="dxa"/>
          </w:tcPr>
          <w:p w14:paraId="19D72A5F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6E814E3C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14:paraId="71A337D3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FE5E8F" w:rsidRPr="004C6993" w14:paraId="4EFB9BD4" w14:textId="77777777" w:rsidTr="00FE5E8F">
        <w:tc>
          <w:tcPr>
            <w:tcW w:w="1710" w:type="dxa"/>
          </w:tcPr>
          <w:p w14:paraId="58ACD9EE" w14:textId="63C6C4D8" w:rsidR="00FE5E8F" w:rsidRPr="00900E5C" w:rsidRDefault="00900E5C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"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"</w:t>
            </w:r>
          </w:p>
        </w:tc>
        <w:tc>
          <w:tcPr>
            <w:tcW w:w="3257" w:type="dxa"/>
          </w:tcPr>
          <w:p w14:paraId="7A315D1E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14:paraId="52CE4A0C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FE5E8F" w:rsidRPr="004C6993" w14:paraId="7FF77002" w14:textId="77777777" w:rsidTr="00FE5E8F">
        <w:tc>
          <w:tcPr>
            <w:tcW w:w="1710" w:type="dxa"/>
          </w:tcPr>
          <w:p w14:paraId="2595FC51" w14:textId="568B7142" w:rsidR="00FE5E8F" w:rsidRPr="004E0C9F" w:rsidRDefault="004E0C9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Helvetica" w:hAnsi="Helvetica"/>
                <w:color w:val="333333"/>
                <w:sz w:val="23"/>
                <w:szCs w:val="23"/>
                <w:shd w:val="clear" w:color="auto" w:fill="FFFFFF"/>
              </w:rPr>
              <w:t>'</w:t>
            </w:r>
            <w:r w:rsidR="00900E5C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>
              <w:rPr>
                <w:rFonts w:ascii="Helvetica" w:hAnsi="Helvetica"/>
                <w:color w:val="333333"/>
                <w:sz w:val="23"/>
                <w:szCs w:val="23"/>
                <w:shd w:val="clear" w:color="auto" w:fill="FFFFFF"/>
              </w:rPr>
              <w:t>' </w:t>
            </w:r>
          </w:p>
        </w:tc>
        <w:tc>
          <w:tcPr>
            <w:tcW w:w="3257" w:type="dxa"/>
          </w:tcPr>
          <w:p w14:paraId="05FD8346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14:paraId="69A1D1B8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FE5E8F" w:rsidRPr="004C6993" w14:paraId="4AF4A387" w14:textId="77777777" w:rsidTr="00FE5E8F">
        <w:tc>
          <w:tcPr>
            <w:tcW w:w="1710" w:type="dxa"/>
          </w:tcPr>
          <w:p w14:paraId="5290F9B5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1EC86DB2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14:paraId="0A251072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FE5E8F" w:rsidRPr="004C6993" w14:paraId="57405362" w14:textId="77777777" w:rsidTr="00FE5E8F">
        <w:tc>
          <w:tcPr>
            <w:tcW w:w="1710" w:type="dxa"/>
          </w:tcPr>
          <w:p w14:paraId="26326223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75EBA85C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14:paraId="6CA6D4D8" w14:textId="77777777" w:rsidR="00FE5E8F" w:rsidRPr="004C6993" w:rsidRDefault="00FE5E8F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A073D" w:rsidRPr="004C6993" w14:paraId="41C9144E" w14:textId="77777777" w:rsidTr="00FE5E8F">
        <w:tc>
          <w:tcPr>
            <w:tcW w:w="1710" w:type="dxa"/>
          </w:tcPr>
          <w:p w14:paraId="65BD4C69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  <w:p w14:paraId="05BB9052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\</w:t>
            </w:r>
          </w:p>
          <w:p w14:paraId="0EB795A3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14:paraId="391BFA04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6F737C00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14:paraId="475C8EF5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14:paraId="6B6F886B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%</w:t>
            </w:r>
          </w:p>
          <w:p w14:paraId="28386015" w14:textId="77777777" w:rsid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  <w:p w14:paraId="612C0B8B" w14:textId="071A3E67" w:rsidR="000A073D" w:rsidRPr="000A073D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3257" w:type="dxa"/>
          </w:tcPr>
          <w:p w14:paraId="099A367E" w14:textId="77777777" w:rsidR="000A073D" w:rsidRDefault="000A073D" w:rsidP="000A073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косая черта», «обратная косая черта», «плюс»,</w:t>
            </w:r>
            <w:r w:rsidRPr="000A07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инус»,</w:t>
            </w:r>
            <w:r w:rsidRPr="000A07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«звездочка», «двоеточие», «процент», «амперсанд», «вертикальная линия», </w:t>
            </w:r>
          </w:p>
          <w:p w14:paraId="71C3B919" w14:textId="6EC222C9" w:rsidR="000A073D" w:rsidRPr="000A073D" w:rsidRDefault="000A073D" w:rsidP="000A073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</w:p>
        </w:tc>
        <w:tc>
          <w:tcPr>
            <w:tcW w:w="5098" w:type="dxa"/>
          </w:tcPr>
          <w:p w14:paraId="7CA0D99B" w14:textId="223D9F52" w:rsidR="000A073D" w:rsidRPr="004C6993" w:rsidRDefault="000A073D" w:rsidP="00FE5E8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14:paraId="452B68A7" w14:textId="659AB79A" w:rsidR="00F270EF" w:rsidRPr="004C6993" w:rsidRDefault="00F270EF" w:rsidP="00113AB1">
      <w:pPr>
        <w:keepNext/>
        <w:widowControl w:val="0"/>
        <w:spacing w:after="24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6" w:name="_Toc185535602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lastRenderedPageBreak/>
        <w:t>1.4 Применяемые кодировки</w:t>
      </w:r>
      <w:bookmarkEnd w:id="15"/>
      <w:bookmarkEnd w:id="16"/>
    </w:p>
    <w:p w14:paraId="115A40A8" w14:textId="77777777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4d34og8" w:colFirst="0" w:colLast="0"/>
      <w:bookmarkStart w:id="18" w:name="_Toc153644857"/>
      <w:bookmarkEnd w:id="17"/>
      <w:r w:rsidRPr="004C6993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Pr="004C699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ZEO</w:t>
      </w:r>
      <w:r w:rsidRPr="004C6993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4</w:t>
      </w:r>
      <w:r w:rsidRPr="004C6993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4C6993">
        <w:rPr>
          <w:rFonts w:ascii="Times New Roman" w:hAnsi="Times New Roman" w:cs="Times New Roman"/>
          <w:sz w:val="28"/>
          <w:szCs w:val="28"/>
        </w:rPr>
        <w:t xml:space="preserve">-1251.Таблица символов 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4C6993">
        <w:rPr>
          <w:rFonts w:ascii="Times New Roman" w:hAnsi="Times New Roman" w:cs="Times New Roman"/>
          <w:sz w:val="28"/>
          <w:szCs w:val="28"/>
        </w:rPr>
        <w:t xml:space="preserve"> – 1251 представлена на рисунке 1.1</w:t>
      </w:r>
    </w:p>
    <w:p w14:paraId="4E6F1651" w14:textId="77777777" w:rsidR="00FE5E8F" w:rsidRPr="004C6993" w:rsidRDefault="00FE5E8F" w:rsidP="00A3483E">
      <w:pPr>
        <w:pStyle w:val="a4"/>
        <w:shd w:val="clear" w:color="auto" w:fill="FFFFFF" w:themeFill="background1"/>
        <w:spacing w:before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BAACBD1" wp14:editId="5259D290">
            <wp:extent cx="4122420" cy="3398520"/>
            <wp:effectExtent l="19050" t="19050" r="11430" b="11430"/>
            <wp:docPr id="6" name="Рисунок 2" descr="https://mariuver.com/wp-content/uploads/2022/12/ASCII_Russkij_Win_125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s://mariuver.com/wp-content/uploads/2022/12/ASCII_Russkij_Win_1251.jpe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96" t="14351" r="403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2420" cy="3398520"/>
                    </a:xfrm>
                    <a:prstGeom prst="rect">
                      <a:avLst/>
                    </a:prstGeom>
                    <a:noFill/>
                    <a:ln w="63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6B7FE7D" w14:textId="77777777" w:rsidR="00FE5E8F" w:rsidRPr="004C6993" w:rsidRDefault="00FE5E8F" w:rsidP="002C4DD9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Рисунок 1.1 – Таблица символов кодировки 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4C6993">
        <w:rPr>
          <w:rFonts w:ascii="Times New Roman" w:hAnsi="Times New Roman" w:cs="Times New Roman"/>
          <w:sz w:val="28"/>
          <w:szCs w:val="28"/>
        </w:rPr>
        <w:t xml:space="preserve"> - 1251</w:t>
      </w:r>
    </w:p>
    <w:p w14:paraId="08F400EE" w14:textId="56EE242F" w:rsidR="00F270EF" w:rsidRPr="004C6993" w:rsidRDefault="00F270EF" w:rsidP="002C4DD9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9" w:name="_Toc185535603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5 Типы данных</w:t>
      </w:r>
      <w:bookmarkEnd w:id="18"/>
      <w:bookmarkEnd w:id="19"/>
    </w:p>
    <w:p w14:paraId="154F557D" w14:textId="77777777" w:rsidR="00FE5E8F" w:rsidRPr="004C6993" w:rsidRDefault="00FE5E8F" w:rsidP="00A3483E">
      <w:pPr>
        <w:spacing w:after="0" w:line="240" w:lineRule="auto"/>
        <w:ind w:firstLine="709"/>
        <w:jc w:val="both"/>
        <w:rPr>
          <w:rFonts w:eastAsia="Calibri" w:cs="Times New Roman"/>
          <w:szCs w:val="28"/>
        </w:rPr>
      </w:pPr>
      <w:bookmarkStart w:id="20" w:name="_Toc153644858"/>
      <w:r w:rsidRPr="004C6993">
        <w:rPr>
          <w:rFonts w:cs="Times New Roman"/>
          <w:szCs w:val="28"/>
        </w:rPr>
        <w:t xml:space="preserve">В языке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 реализованы несколько типов данных.</w:t>
      </w:r>
      <w:r w:rsidRPr="004C6993">
        <w:rPr>
          <w:rFonts w:eastAsia="Calibri" w:cs="Times New Roman"/>
          <w:bCs/>
          <w:szCs w:val="28"/>
          <w:shd w:val="clear" w:color="auto" w:fill="FFFFFF"/>
        </w:rPr>
        <w:t xml:space="preserve"> Тип данных</w:t>
      </w:r>
      <w:r w:rsidRPr="004C6993">
        <w:rPr>
          <w:rFonts w:eastAsia="Calibri" w:cs="Times New Roman"/>
          <w:szCs w:val="28"/>
        </w:rPr>
        <w:t xml:space="preserve"> представляет собой набор или группировку значений данных, обычно задаваемых набором возможных значений, набором разрешенных операций над этими значениями и/или представлением этих значений в виде типов компьютеров.</w:t>
      </w:r>
    </w:p>
    <w:p w14:paraId="1F8F60F9" w14:textId="77777777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Типы данных, которые реализованы в языке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>-2024:</w:t>
      </w:r>
    </w:p>
    <w:p w14:paraId="5A87EBA6" w14:textId="77777777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- целочисленный (1 байт);</w:t>
      </w:r>
    </w:p>
    <w:p w14:paraId="2B682C2D" w14:textId="10DADB5A" w:rsidR="00FE5E8F" w:rsidRPr="00BE14C8" w:rsidRDefault="000A073D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имвольный</w:t>
      </w:r>
      <w:r w:rsidRPr="00BE14C8">
        <w:rPr>
          <w:rFonts w:ascii="Times New Roman" w:hAnsi="Times New Roman" w:cs="Times New Roman"/>
          <w:sz w:val="28"/>
          <w:szCs w:val="28"/>
        </w:rPr>
        <w:t>;</w:t>
      </w:r>
    </w:p>
    <w:p w14:paraId="371DCD2F" w14:textId="750DDEEC" w:rsidR="000A073D" w:rsidRDefault="000A073D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14C8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логический;</w:t>
      </w:r>
    </w:p>
    <w:p w14:paraId="302E0849" w14:textId="79A3F4E0" w:rsidR="000A073D" w:rsidRPr="000A073D" w:rsidRDefault="000A073D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троковый.</w:t>
      </w:r>
    </w:p>
    <w:p w14:paraId="09147BFD" w14:textId="77777777" w:rsidR="00F270EF" w:rsidRPr="004C6993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21" w:name="_Toc185535604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6 Преобразование типов данных</w:t>
      </w:r>
      <w:bookmarkEnd w:id="20"/>
      <w:bookmarkEnd w:id="21"/>
    </w:p>
    <w:p w14:paraId="31D3C80B" w14:textId="77777777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2" w:name="_17dp8vu" w:colFirst="0" w:colLast="0"/>
      <w:bookmarkStart w:id="23" w:name="_Toc153644859"/>
      <w:bookmarkEnd w:id="22"/>
      <w:r w:rsidRPr="004C6993">
        <w:rPr>
          <w:rFonts w:ascii="Times New Roman" w:hAnsi="Times New Roman" w:cs="Times New Roman"/>
          <w:sz w:val="28"/>
          <w:szCs w:val="28"/>
        </w:rPr>
        <w:t xml:space="preserve">Преобразование типов данных не поддерживается, т.е. язык является строготипизированным. </w:t>
      </w:r>
    </w:p>
    <w:p w14:paraId="036B7241" w14:textId="77777777" w:rsidR="00F270EF" w:rsidRPr="004C6993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24" w:name="_Toc185535605"/>
      <w:r w:rsidRPr="004C6993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lastRenderedPageBreak/>
        <w:t>1.7 Идентификаторы</w:t>
      </w:r>
      <w:bookmarkEnd w:id="23"/>
      <w:bookmarkEnd w:id="24"/>
    </w:p>
    <w:p w14:paraId="1C477988" w14:textId="77777777" w:rsidR="00FE5E8F" w:rsidRPr="004C6993" w:rsidRDefault="00FE5E8F" w:rsidP="00A75530">
      <w:pPr>
        <w:spacing w:after="0" w:line="240" w:lineRule="auto"/>
        <w:ind w:firstLine="709"/>
        <w:jc w:val="both"/>
        <w:rPr>
          <w:rFonts w:eastAsia="Calibri" w:cs="Times New Roman"/>
          <w:szCs w:val="28"/>
        </w:rPr>
      </w:pPr>
      <w:bookmarkStart w:id="25" w:name="_3rdcrjn" w:colFirst="0" w:colLast="0"/>
      <w:bookmarkStart w:id="26" w:name="_Toc153644860"/>
      <w:bookmarkEnd w:id="25"/>
      <w:r w:rsidRPr="004C6993">
        <w:rPr>
          <w:rFonts w:eastAsia="Calibri" w:cs="Times New Roman"/>
          <w:szCs w:val="28"/>
        </w:rPr>
        <w:t>Идентификаторы – имена, задаваемые в программе для переменных, типов и функций. Идентификаторы не должны совпадать с ключевыми словами. Имя идентификатора создается по следующим правилам:</w:t>
      </w:r>
    </w:p>
    <w:p w14:paraId="7D0E16B1" w14:textId="77777777" w:rsidR="00FE5E8F" w:rsidRPr="004C6993" w:rsidRDefault="00FE5E8F" w:rsidP="00A75530">
      <w:pPr>
        <w:numPr>
          <w:ilvl w:val="0"/>
          <w:numId w:val="27"/>
        </w:numPr>
        <w:spacing w:after="0" w:line="240" w:lineRule="auto"/>
        <w:ind w:left="142" w:firstLine="709"/>
        <w:jc w:val="both"/>
        <w:rPr>
          <w:rFonts w:eastAsia="Calibri" w:cs="Times New Roman"/>
          <w:szCs w:val="28"/>
        </w:rPr>
      </w:pPr>
      <w:r w:rsidRPr="004C6993">
        <w:rPr>
          <w:rFonts w:eastAsia="Calibri" w:cs="Times New Roman"/>
          <w:szCs w:val="28"/>
        </w:rPr>
        <w:t>состоит из символов [a-z], [A-Z], [0-9] и ‘_’;</w:t>
      </w:r>
    </w:p>
    <w:p w14:paraId="55CCE4B2" w14:textId="7F6988E5" w:rsidR="00FE5E8F" w:rsidRDefault="00FE5E8F" w:rsidP="00A75530">
      <w:pPr>
        <w:numPr>
          <w:ilvl w:val="0"/>
          <w:numId w:val="27"/>
        </w:numPr>
        <w:spacing w:after="0" w:line="240" w:lineRule="auto"/>
        <w:ind w:left="142" w:firstLine="709"/>
        <w:jc w:val="both"/>
        <w:rPr>
          <w:rFonts w:eastAsia="Calibri" w:cs="Times New Roman"/>
          <w:szCs w:val="28"/>
        </w:rPr>
      </w:pPr>
      <w:r w:rsidRPr="004C6993">
        <w:rPr>
          <w:rFonts w:eastAsia="Calibri" w:cs="Times New Roman"/>
          <w:szCs w:val="28"/>
        </w:rPr>
        <w:t>длина идент</w:t>
      </w:r>
      <w:r w:rsidR="00A53DBD">
        <w:rPr>
          <w:rFonts w:eastAsia="Calibri" w:cs="Times New Roman"/>
          <w:szCs w:val="28"/>
        </w:rPr>
        <w:t xml:space="preserve">ификаторов не должна превышать </w:t>
      </w:r>
      <w:r w:rsidR="00A53DBD" w:rsidRPr="00A53DBD">
        <w:rPr>
          <w:rFonts w:eastAsia="Calibri" w:cs="Times New Roman"/>
          <w:szCs w:val="28"/>
        </w:rPr>
        <w:t>1</w:t>
      </w:r>
      <w:r w:rsidRPr="004C6993">
        <w:rPr>
          <w:rFonts w:eastAsia="Calibri" w:cs="Times New Roman"/>
          <w:szCs w:val="28"/>
        </w:rPr>
        <w:t>0 символов.</w:t>
      </w:r>
    </w:p>
    <w:p w14:paraId="0EB5C037" w14:textId="3BFD2666" w:rsidR="00A53DBD" w:rsidRPr="00A53DBD" w:rsidRDefault="00A53DBD" w:rsidP="00A75530">
      <w:pPr>
        <w:spacing w:after="0" w:line="240" w:lineRule="auto"/>
        <w:ind w:firstLine="709"/>
        <w:jc w:val="both"/>
        <w:rPr>
          <w:rFonts w:eastAsia="Calibri" w:cs="Times New Roman"/>
          <w:szCs w:val="28"/>
        </w:rPr>
      </w:pPr>
      <w:r>
        <w:rPr>
          <w:rFonts w:eastAsia="Calibri" w:cs="Times New Roman"/>
          <w:szCs w:val="28"/>
        </w:rPr>
        <w:t>При привышении максимального размера идентификатора, они усекаются.</w:t>
      </w:r>
      <w:r w:rsidRPr="00A53DB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мя идентификатора не может совпадать с именем функции, уже содержащаяся в стандартной библиотеке, если только это функция подключена </w:t>
      </w:r>
      <w:proofErr w:type="gramStart"/>
      <w:r>
        <w:rPr>
          <w:rFonts w:cs="Times New Roman"/>
          <w:szCs w:val="28"/>
        </w:rPr>
        <w:t>через оператор</w:t>
      </w:r>
      <w:proofErr w:type="gramEnd"/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dd</w:t>
      </w:r>
      <w:r>
        <w:rPr>
          <w:rFonts w:cs="Times New Roman"/>
          <w:szCs w:val="28"/>
        </w:rPr>
        <w:t xml:space="preserve">.  </w:t>
      </w:r>
    </w:p>
    <w:p w14:paraId="65C55B84" w14:textId="77777777" w:rsidR="00F270EF" w:rsidRPr="004C6993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27" w:name="_Toc185535606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8 Литералы</w:t>
      </w:r>
      <w:bookmarkEnd w:id="26"/>
      <w:bookmarkEnd w:id="27"/>
    </w:p>
    <w:p w14:paraId="5E9B9ED7" w14:textId="46D6680B" w:rsidR="00FE5E8F" w:rsidRDefault="00FE5E8F" w:rsidP="00A3483E">
      <w:pPr>
        <w:spacing w:after="0" w:line="240" w:lineRule="auto"/>
        <w:ind w:firstLine="709"/>
        <w:jc w:val="both"/>
        <w:rPr>
          <w:rFonts w:cs="Times New Roman"/>
          <w:szCs w:val="28"/>
        </w:rPr>
      </w:pPr>
      <w:bookmarkStart w:id="28" w:name="_Toc153644861"/>
      <w:r w:rsidRPr="004C6993">
        <w:rPr>
          <w:rFonts w:eastAsia="Calibri" w:cs="Times New Roman"/>
          <w:szCs w:val="28"/>
        </w:rPr>
        <w:t xml:space="preserve">Литералы – неизменяемые значения, или константы. Являются значением переменных. В языке программирования </w:t>
      </w:r>
      <w:r w:rsidRPr="004C6993">
        <w:rPr>
          <w:rFonts w:eastAsia="Calibri" w:cs="Times New Roman"/>
          <w:szCs w:val="28"/>
          <w:lang w:val="en-US"/>
        </w:rPr>
        <w:t>ZEO</w:t>
      </w:r>
      <w:r w:rsidRPr="004C6993">
        <w:rPr>
          <w:rFonts w:eastAsia="Calibri" w:cs="Times New Roman"/>
          <w:szCs w:val="28"/>
        </w:rPr>
        <w:t>-2024 реализованы стро</w:t>
      </w:r>
      <w:r w:rsidR="000A073D">
        <w:rPr>
          <w:rFonts w:eastAsia="Calibri" w:cs="Times New Roman"/>
          <w:szCs w:val="28"/>
        </w:rPr>
        <w:t xml:space="preserve">ковые, </w:t>
      </w:r>
      <w:r w:rsidR="00732311">
        <w:rPr>
          <w:rFonts w:eastAsia="Calibri" w:cs="Times New Roman"/>
          <w:szCs w:val="28"/>
        </w:rPr>
        <w:t>целочисленные</w:t>
      </w:r>
      <w:r w:rsidR="000A073D">
        <w:rPr>
          <w:rFonts w:eastAsia="Calibri" w:cs="Times New Roman"/>
          <w:szCs w:val="28"/>
        </w:rPr>
        <w:t>, логич</w:t>
      </w:r>
      <w:r w:rsidR="00460395">
        <w:rPr>
          <w:rFonts w:eastAsia="Calibri" w:cs="Times New Roman"/>
          <w:szCs w:val="28"/>
        </w:rPr>
        <w:t>еские, символьные</w:t>
      </w:r>
      <w:r w:rsidR="00732311">
        <w:rPr>
          <w:rFonts w:eastAsia="Calibri" w:cs="Times New Roman"/>
          <w:szCs w:val="28"/>
        </w:rPr>
        <w:t xml:space="preserve"> литералы.</w:t>
      </w:r>
      <w:r w:rsidR="000A073D" w:rsidRPr="000A073D">
        <w:rPr>
          <w:rFonts w:cs="Times New Roman"/>
          <w:szCs w:val="28"/>
        </w:rPr>
        <w:t xml:space="preserve"> </w:t>
      </w:r>
      <w:r w:rsidR="000A073D" w:rsidRPr="00D85914">
        <w:rPr>
          <w:rFonts w:cs="Times New Roman"/>
          <w:szCs w:val="28"/>
        </w:rPr>
        <w:t>Численные литералы не требуют особого обозначения, логические определяются ключевыми словами «</w:t>
      </w:r>
      <w:r w:rsidR="000A073D" w:rsidRPr="00D85914">
        <w:rPr>
          <w:rFonts w:cs="Times New Roman"/>
          <w:szCs w:val="28"/>
          <w:lang w:val="en-US"/>
        </w:rPr>
        <w:t>true</w:t>
      </w:r>
      <w:r w:rsidR="000A073D" w:rsidRPr="00D85914">
        <w:rPr>
          <w:rFonts w:cs="Times New Roman"/>
          <w:szCs w:val="28"/>
        </w:rPr>
        <w:t>» и «</w:t>
      </w:r>
      <w:r w:rsidR="000A073D" w:rsidRPr="00D85914">
        <w:rPr>
          <w:rFonts w:cs="Times New Roman"/>
          <w:szCs w:val="28"/>
          <w:lang w:val="en-US"/>
        </w:rPr>
        <w:t>false</w:t>
      </w:r>
      <w:r w:rsidR="000A073D" w:rsidRPr="00D85914">
        <w:rPr>
          <w:rFonts w:cs="Times New Roman"/>
          <w:szCs w:val="28"/>
        </w:rPr>
        <w:t>», а символьные и строковые выделяются кавычками</w:t>
      </w:r>
      <w:r w:rsidR="004E0C9F" w:rsidRPr="004E0C9F">
        <w:rPr>
          <w:rFonts w:cs="Times New Roman"/>
          <w:szCs w:val="28"/>
        </w:rPr>
        <w:t>.</w:t>
      </w:r>
    </w:p>
    <w:p w14:paraId="2A625ADE" w14:textId="3626840B" w:rsidR="004E0C9F" w:rsidRPr="004E0C9F" w:rsidRDefault="004E0C9F" w:rsidP="004E0C9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C226AA">
        <w:rPr>
          <w:rFonts w:ascii="Times New Roman" w:hAnsi="Times New Roman" w:cs="Times New Roman"/>
          <w:sz w:val="28"/>
          <w:szCs w:val="28"/>
        </w:rPr>
        <w:t xml:space="preserve"> – Описание литералов</w:t>
      </w:r>
    </w:p>
    <w:tbl>
      <w:tblPr>
        <w:tblStyle w:val="a3"/>
        <w:tblW w:w="102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702"/>
        <w:gridCol w:w="3263"/>
        <w:gridCol w:w="2552"/>
        <w:gridCol w:w="2689"/>
      </w:tblGrid>
      <w:tr w:rsidR="004E0C9F" w:rsidRPr="007136C4" w14:paraId="10472FEF" w14:textId="77777777" w:rsidTr="004E0C9F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14:paraId="03596255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263" w:type="dxa"/>
            <w:tcBorders>
              <w:bottom w:val="single" w:sz="4" w:space="0" w:color="auto"/>
            </w:tcBorders>
          </w:tcPr>
          <w:p w14:paraId="171E01AA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532A5BB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89" w:type="dxa"/>
            <w:tcBorders>
              <w:bottom w:val="single" w:sz="4" w:space="0" w:color="auto"/>
            </w:tcBorders>
          </w:tcPr>
          <w:p w14:paraId="330CE202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4E0C9F" w:rsidRPr="007136C4" w14:paraId="04E3AD44" w14:textId="77777777" w:rsidTr="004E0C9F">
        <w:tc>
          <w:tcPr>
            <w:tcW w:w="1702" w:type="dxa"/>
            <w:tcBorders>
              <w:bottom w:val="nil"/>
            </w:tcBorders>
            <w:vAlign w:val="center"/>
          </w:tcPr>
          <w:p w14:paraId="1606A910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263" w:type="dxa"/>
            <w:tcBorders>
              <w:bottom w:val="nil"/>
            </w:tcBorders>
          </w:tcPr>
          <w:p w14:paraId="189077FF" w14:textId="3404A324" w:rsidR="004E0C9F" w:rsidRPr="005A269C" w:rsidRDefault="00DA0717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</w:t>
            </w:r>
          </w:p>
        </w:tc>
        <w:tc>
          <w:tcPr>
            <w:tcW w:w="2552" w:type="dxa"/>
            <w:tcBorders>
              <w:bottom w:val="nil"/>
            </w:tcBorders>
          </w:tcPr>
          <w:p w14:paraId="7958396A" w14:textId="75BF4296" w:rsidR="004E0C9F" w:rsidRPr="00DA0717" w:rsidRDefault="005E3646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</w:t>
            </w:r>
            <w:r w:rsidR="004E0C9F" w:rsidRPr="00126F78">
              <w:rPr>
                <w:rFonts w:ascii="Times New Roman" w:hAnsi="Times New Roman" w:cs="Times New Roman"/>
                <w:sz w:val="28"/>
                <w:szCs w:val="28"/>
              </w:rPr>
              <w:t>отрицательные литералы</w:t>
            </w:r>
            <w:r w:rsidR="004E0C9F" w:rsidRPr="00B639F6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иапазон значений от </w:t>
            </w:r>
            <w:r w:rsidRPr="005E3646">
              <w:rPr>
                <w:rFonts w:ascii="Times New Roman" w:hAnsi="Times New Roman" w:cs="Times New Roman"/>
                <w:sz w:val="28"/>
                <w:szCs w:val="28"/>
              </w:rPr>
              <w:t>-128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о </w:t>
            </w:r>
            <w:r w:rsidRPr="00DA0717">
              <w:rPr>
                <w:rFonts w:ascii="Times New Roman" w:hAnsi="Times New Roman" w:cs="Times New Roman"/>
                <w:sz w:val="28"/>
                <w:szCs w:val="28"/>
              </w:rPr>
              <w:t>127</w:t>
            </w:r>
          </w:p>
        </w:tc>
        <w:tc>
          <w:tcPr>
            <w:tcW w:w="2689" w:type="dxa"/>
            <w:tcBorders>
              <w:bottom w:val="nil"/>
            </w:tcBorders>
          </w:tcPr>
          <w:p w14:paraId="489F9829" w14:textId="59A23440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E36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="005E3646" w:rsidRPr="005E364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D9D3217" w14:textId="39EDE9CA" w:rsidR="004E0C9F" w:rsidRPr="0056254E" w:rsidRDefault="005E3646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r w:rsidRPr="005E364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 w:rsidRPr="005E364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4E0C9F" w:rsidRPr="0056254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029763FE" w14:textId="1BF460DC" w:rsidR="004E0C9F" w:rsidRPr="007136C4" w:rsidRDefault="005E3646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E3646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4E0C9F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 w:rsidR="004E0C9F"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 1 байт.</w:t>
            </w:r>
          </w:p>
        </w:tc>
      </w:tr>
      <w:tr w:rsidR="004E0C9F" w:rsidRPr="007136C4" w14:paraId="67DCA928" w14:textId="77777777" w:rsidTr="004E0C9F">
        <w:trPr>
          <w:trHeight w:val="2211"/>
        </w:trPr>
        <w:tc>
          <w:tcPr>
            <w:tcW w:w="1702" w:type="dxa"/>
          </w:tcPr>
          <w:p w14:paraId="245F4C02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6F39EBF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ческий </w:t>
            </w:r>
          </w:p>
          <w:p w14:paraId="7B1E0429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  <w:p w14:paraId="4992A5FC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3" w:type="dxa"/>
          </w:tcPr>
          <w:p w14:paraId="19F68F96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false|true]</w:t>
            </w:r>
          </w:p>
        </w:tc>
        <w:tc>
          <w:tcPr>
            <w:tcW w:w="2552" w:type="dxa"/>
          </w:tcPr>
          <w:p w14:paraId="22EF3B92" w14:textId="77777777" w:rsidR="004E0C9F" w:rsidRPr="00126F78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т значение 0 и 1. Используются для указания истинности</w:t>
            </w:r>
          </w:p>
        </w:tc>
        <w:tc>
          <w:tcPr>
            <w:tcW w:w="2689" w:type="dxa"/>
          </w:tcPr>
          <w:p w14:paraId="4ECD0DDB" w14:textId="37F5679C" w:rsidR="004E0C9F" w:rsidRDefault="005E3646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 bool var2</w:t>
            </w:r>
            <w:r w:rsidR="004E0C9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2B995EC8" w14:textId="5AF1DDC6" w:rsidR="004E0C9F" w:rsidRPr="00EE299E" w:rsidRDefault="005E3646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2</w:t>
            </w:r>
            <w:r w:rsidR="004E0C9F" w:rsidRPr="00EE29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 w:rsidR="004E0C9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;</w:t>
            </w:r>
          </w:p>
          <w:p w14:paraId="35D5D86D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  <w:r w:rsidRPr="002D70CA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огический</w:t>
            </w:r>
            <w:r w:rsidRPr="002D70C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</w:tr>
      <w:tr w:rsidR="004E0C9F" w:rsidRPr="007136C4" w14:paraId="5D20E2B2" w14:textId="77777777" w:rsidTr="004E0C9F">
        <w:trPr>
          <w:trHeight w:val="1806"/>
        </w:trPr>
        <w:tc>
          <w:tcPr>
            <w:tcW w:w="1702" w:type="dxa"/>
          </w:tcPr>
          <w:p w14:paraId="17526263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263" w:type="dxa"/>
          </w:tcPr>
          <w:p w14:paraId="4E95374C" w14:textId="64B4B4F9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‘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A0717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’</w:t>
            </w:r>
          </w:p>
        </w:tc>
        <w:tc>
          <w:tcPr>
            <w:tcW w:w="2552" w:type="dxa"/>
          </w:tcPr>
          <w:p w14:paraId="4D773573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е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динарные кавычки), </w:t>
            </w:r>
          </w:p>
        </w:tc>
        <w:tc>
          <w:tcPr>
            <w:tcW w:w="2689" w:type="dxa"/>
          </w:tcPr>
          <w:p w14:paraId="714A6A9F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EE29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EE299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;</w:t>
            </w:r>
          </w:p>
          <w:p w14:paraId="4EE93A8A" w14:textId="10D23908" w:rsidR="004E0C9F" w:rsidRPr="00DA0717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Pr="00DA07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 w:rsidR="005E364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DA071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  <w:p w14:paraId="6477A5CF" w14:textId="5B6D84A6" w:rsidR="004E0C9F" w:rsidRPr="005E3646" w:rsidRDefault="005E3646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4E0C9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E0C9F"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4E0C9F"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="004E0C9F"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E0C9F" w:rsidRPr="007136C4" w14:paraId="31705FAF" w14:textId="77777777" w:rsidTr="004E0C9F">
        <w:trPr>
          <w:trHeight w:val="1811"/>
        </w:trPr>
        <w:tc>
          <w:tcPr>
            <w:tcW w:w="1702" w:type="dxa"/>
          </w:tcPr>
          <w:p w14:paraId="51A5A11A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263" w:type="dxa"/>
          </w:tcPr>
          <w:p w14:paraId="5A224580" w14:textId="39E6B04F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A0717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]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2552" w:type="dxa"/>
          </w:tcPr>
          <w:p w14:paraId="6FD11E48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89" w:type="dxa"/>
          </w:tcPr>
          <w:p w14:paraId="4483A7BE" w14:textId="77777777" w:rsidR="004E0C9F" w:rsidRDefault="004E0C9F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rite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09C6F9F8" w14:textId="77777777" w:rsidR="004E0C9F" w:rsidRPr="005D47AC" w:rsidRDefault="004E0C9F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Pr="00EE299E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</w:tbl>
    <w:p w14:paraId="30D64850" w14:textId="000F597A" w:rsidR="00F270EF" w:rsidRPr="004C6993" w:rsidRDefault="00F270EF" w:rsidP="004E0C9F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29" w:name="_Toc185535607"/>
      <w:r w:rsidRPr="004C6993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lastRenderedPageBreak/>
        <w:t>1.9 Объявление данных</w:t>
      </w:r>
      <w:bookmarkEnd w:id="28"/>
      <w:bookmarkEnd w:id="29"/>
    </w:p>
    <w:p w14:paraId="14DC47A9" w14:textId="4A019B71" w:rsidR="000A073D" w:rsidRPr="00126F78" w:rsidRDefault="002C4DD9" w:rsidP="002C4DD9">
      <w:pPr>
        <w:tabs>
          <w:tab w:val="left" w:pos="0"/>
        </w:tabs>
        <w:spacing w:after="0" w:line="240" w:lineRule="auto"/>
        <w:jc w:val="both"/>
        <w:rPr>
          <w:rFonts w:cs="Times New Roman"/>
          <w:szCs w:val="28"/>
        </w:rPr>
      </w:pPr>
      <w:bookmarkStart w:id="30" w:name="_lnxbz9" w:colFirst="0" w:colLast="0"/>
      <w:bookmarkStart w:id="31" w:name="_Toc153644862"/>
      <w:bookmarkEnd w:id="30"/>
      <w:r>
        <w:rPr>
          <w:rFonts w:cs="Times New Roman"/>
          <w:szCs w:val="28"/>
        </w:rPr>
        <w:tab/>
      </w:r>
      <w:r w:rsidR="000A073D">
        <w:rPr>
          <w:rFonts w:cs="Times New Roman"/>
          <w:szCs w:val="28"/>
        </w:rPr>
        <w:t xml:space="preserve">Объявление переменных в языке </w:t>
      </w:r>
      <w:r w:rsidR="000A073D">
        <w:rPr>
          <w:rFonts w:cs="Times New Roman"/>
          <w:szCs w:val="28"/>
          <w:lang w:val="en-US"/>
        </w:rPr>
        <w:t>ZEO</w:t>
      </w:r>
      <w:r w:rsidR="000A073D">
        <w:rPr>
          <w:rFonts w:cs="Times New Roman"/>
          <w:szCs w:val="28"/>
        </w:rPr>
        <w:t>-202</w:t>
      </w:r>
      <w:r w:rsidR="000A073D" w:rsidRPr="000A073D">
        <w:rPr>
          <w:rFonts w:cs="Times New Roman"/>
          <w:szCs w:val="28"/>
        </w:rPr>
        <w:t>4</w:t>
      </w:r>
      <w:r w:rsidR="000A073D">
        <w:rPr>
          <w:rFonts w:cs="Times New Roman"/>
          <w:szCs w:val="28"/>
        </w:rPr>
        <w:t xml:space="preserve"> происходит помощью ключевого слова «</w:t>
      </w:r>
      <w:r w:rsidR="000A073D">
        <w:rPr>
          <w:rFonts w:cs="Times New Roman"/>
          <w:szCs w:val="28"/>
          <w:lang w:val="en-US"/>
        </w:rPr>
        <w:t>announce</w:t>
      </w:r>
      <w:r w:rsidR="000A073D">
        <w:rPr>
          <w:rFonts w:cs="Times New Roman"/>
          <w:szCs w:val="28"/>
        </w:rPr>
        <w:t xml:space="preserve">». объявлении предусмотрена неявная инициализация. Явная инициализация при объявлении запрещена. </w:t>
      </w:r>
      <w:r w:rsidR="000A073D" w:rsidRPr="00126F78">
        <w:rPr>
          <w:rFonts w:cs="Times New Roman"/>
          <w:szCs w:val="28"/>
        </w:rPr>
        <w:t>Все переменные должны находиться</w:t>
      </w:r>
      <w:r w:rsidR="000A073D">
        <w:rPr>
          <w:rFonts w:cs="Times New Roman"/>
          <w:szCs w:val="28"/>
        </w:rPr>
        <w:t xml:space="preserve"> внутри программного блока</w:t>
      </w:r>
      <w:r w:rsidR="000A073D" w:rsidRPr="00126F78">
        <w:rPr>
          <w:rFonts w:cs="Times New Roman"/>
          <w:szCs w:val="28"/>
        </w:rPr>
        <w:t>.</w:t>
      </w:r>
      <w:r w:rsidR="000A073D">
        <w:rPr>
          <w:rFonts w:cs="Times New Roman"/>
          <w:szCs w:val="28"/>
        </w:rPr>
        <w:t xml:space="preserve"> Можно объявлять переменные с одинаковым идентификатором в различных функциях, потому что каждая</w:t>
      </w:r>
      <w:r w:rsidR="000A073D" w:rsidRPr="00126F78">
        <w:rPr>
          <w:rFonts w:cs="Times New Roman"/>
          <w:szCs w:val="28"/>
        </w:rPr>
        <w:t xml:space="preserve"> переменная получает</w:t>
      </w:r>
      <w:r w:rsidR="000A073D">
        <w:rPr>
          <w:rFonts w:cs="Times New Roman"/>
          <w:szCs w:val="28"/>
        </w:rPr>
        <w:t xml:space="preserve"> префикс –</w:t>
      </w:r>
      <w:r w:rsidR="000A073D" w:rsidRPr="00126F78">
        <w:rPr>
          <w:rFonts w:cs="Times New Roman"/>
          <w:szCs w:val="28"/>
        </w:rPr>
        <w:t xml:space="preserve"> название функции, в которой она объявлена.</w:t>
      </w:r>
      <w:r w:rsidR="000A073D">
        <w:rPr>
          <w:rFonts w:cs="Times New Roman"/>
          <w:szCs w:val="28"/>
        </w:rPr>
        <w:t xml:space="preserve"> Глобальные переменные не предусмотрены языком.</w:t>
      </w:r>
    </w:p>
    <w:p w14:paraId="5500127D" w14:textId="77777777" w:rsidR="00F270EF" w:rsidRPr="003B08CF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32" w:name="_Toc185535608"/>
      <w:r w:rsidRPr="003B08CF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t>1.10 Инициализация данных</w:t>
      </w:r>
      <w:bookmarkEnd w:id="31"/>
      <w:bookmarkEnd w:id="32"/>
    </w:p>
    <w:p w14:paraId="3CEC64D9" w14:textId="531CA518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3" w:name="_35nkun2" w:colFirst="0" w:colLast="0"/>
      <w:bookmarkStart w:id="34" w:name="_Toc153644863"/>
      <w:bookmarkEnd w:id="33"/>
      <w:r w:rsidRPr="004C6993">
        <w:rPr>
          <w:rFonts w:ascii="Times New Roman" w:hAnsi="Times New Roman" w:cs="Times New Roman"/>
          <w:sz w:val="28"/>
          <w:szCs w:val="28"/>
        </w:rPr>
        <w:t xml:space="preserve">При объявлении переменной не допускается инициализация. Описание способов инициализации переменных языка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="00B26844">
        <w:rPr>
          <w:rFonts w:ascii="Times New Roman" w:hAnsi="Times New Roman" w:cs="Times New Roman"/>
          <w:sz w:val="28"/>
          <w:szCs w:val="28"/>
        </w:rPr>
        <w:t>-2024 представлено в таблице 1.3</w:t>
      </w:r>
      <w:r w:rsidRPr="004C6993">
        <w:rPr>
          <w:rFonts w:ascii="Times New Roman" w:hAnsi="Times New Roman" w:cs="Times New Roman"/>
          <w:sz w:val="28"/>
          <w:szCs w:val="28"/>
        </w:rPr>
        <w:t>.</w:t>
      </w:r>
    </w:p>
    <w:p w14:paraId="53E5AA6E" w14:textId="54E18447" w:rsidR="00FE5E8F" w:rsidRPr="004C6993" w:rsidRDefault="00CD60CF" w:rsidP="00A3483E">
      <w:pPr>
        <w:spacing w:before="240"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Таблица 1.</w:t>
      </w:r>
      <w:r>
        <w:rPr>
          <w:rFonts w:cs="Times New Roman"/>
          <w:szCs w:val="28"/>
          <w:lang w:val="en-US"/>
        </w:rPr>
        <w:t>3</w:t>
      </w:r>
      <w:r w:rsidR="00FE5E8F" w:rsidRPr="004C6993">
        <w:rPr>
          <w:rFonts w:cs="Times New Roman"/>
          <w:szCs w:val="28"/>
        </w:rPr>
        <w:t xml:space="preserve"> – Способы инициализации переменных</w:t>
      </w:r>
    </w:p>
    <w:tbl>
      <w:tblPr>
        <w:tblStyle w:val="a3"/>
        <w:tblW w:w="10070" w:type="dxa"/>
        <w:tblInd w:w="-5" w:type="dxa"/>
        <w:tblLook w:val="04A0" w:firstRow="1" w:lastRow="0" w:firstColumn="1" w:lastColumn="0" w:noHBand="0" w:noVBand="1"/>
      </w:tblPr>
      <w:tblGrid>
        <w:gridCol w:w="3271"/>
        <w:gridCol w:w="4331"/>
        <w:gridCol w:w="2468"/>
      </w:tblGrid>
      <w:tr w:rsidR="00FE5E8F" w:rsidRPr="004C6993" w14:paraId="7C21D687" w14:textId="77777777" w:rsidTr="00CD60CF">
        <w:trPr>
          <w:trHeight w:val="190"/>
        </w:trPr>
        <w:tc>
          <w:tcPr>
            <w:tcW w:w="3269" w:type="dxa"/>
          </w:tcPr>
          <w:p w14:paraId="2CC81062" w14:textId="77777777" w:rsidR="00FE5E8F" w:rsidRPr="004C6993" w:rsidRDefault="00FE5E8F" w:rsidP="00FE5E8F">
            <w:pPr>
              <w:spacing w:line="235" w:lineRule="auto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Конструкция</w:t>
            </w:r>
          </w:p>
        </w:tc>
        <w:tc>
          <w:tcPr>
            <w:tcW w:w="4329" w:type="dxa"/>
          </w:tcPr>
          <w:p w14:paraId="122951F3" w14:textId="77777777" w:rsidR="00FE5E8F" w:rsidRPr="004C6993" w:rsidRDefault="00FE5E8F" w:rsidP="00FE5E8F">
            <w:pPr>
              <w:spacing w:line="235" w:lineRule="auto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писание</w:t>
            </w:r>
          </w:p>
        </w:tc>
        <w:tc>
          <w:tcPr>
            <w:tcW w:w="2467" w:type="dxa"/>
          </w:tcPr>
          <w:p w14:paraId="5639A2A7" w14:textId="77777777" w:rsidR="00FE5E8F" w:rsidRPr="004C6993" w:rsidRDefault="00FE5E8F" w:rsidP="00FE5E8F">
            <w:pPr>
              <w:spacing w:line="235" w:lineRule="auto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Пример</w:t>
            </w:r>
          </w:p>
        </w:tc>
      </w:tr>
      <w:tr w:rsidR="00FE5E8F" w:rsidRPr="00DA0717" w14:paraId="1954961C" w14:textId="77777777" w:rsidTr="00CD60CF">
        <w:trPr>
          <w:trHeight w:val="973"/>
        </w:trPr>
        <w:tc>
          <w:tcPr>
            <w:tcW w:w="3269" w:type="dxa"/>
          </w:tcPr>
          <w:p w14:paraId="392FEE88" w14:textId="600D9945" w:rsidR="00FE5E8F" w:rsidRPr="004C6993" w:rsidRDefault="00732311" w:rsidP="00FE5E8F">
            <w:pPr>
              <w:spacing w:line="235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announce</w:t>
            </w:r>
            <w:r w:rsidR="00FE5E8F" w:rsidRPr="004C6993">
              <w:rPr>
                <w:rFonts w:cs="Times New Roman"/>
                <w:szCs w:val="28"/>
              </w:rPr>
              <w:t xml:space="preserve"> &lt;тип данных&gt; &lt;идентификатор&gt;;</w:t>
            </w:r>
          </w:p>
        </w:tc>
        <w:tc>
          <w:tcPr>
            <w:tcW w:w="4329" w:type="dxa"/>
          </w:tcPr>
          <w:p w14:paraId="7EDEAA0C" w14:textId="2479BAD8" w:rsidR="00FE5E8F" w:rsidRPr="004C6993" w:rsidRDefault="003B08CF" w:rsidP="00FE5E8F">
            <w:pPr>
              <w:spacing w:line="235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Неявная </w:t>
            </w:r>
            <w:r w:rsidRPr="00126F78">
              <w:rPr>
                <w:rFonts w:cs="Times New Roman"/>
                <w:szCs w:val="28"/>
              </w:rPr>
              <w:t xml:space="preserve">инициализация: переменные типа </w:t>
            </w:r>
            <w:r>
              <w:rPr>
                <w:rFonts w:cs="Times New Roman"/>
                <w:szCs w:val="28"/>
                <w:lang w:val="en-US"/>
              </w:rPr>
              <w:t>byte</w:t>
            </w:r>
            <w:r w:rsidRPr="00126F78">
              <w:rPr>
                <w:rFonts w:cs="Times New Roman"/>
                <w:szCs w:val="28"/>
              </w:rPr>
              <w:t xml:space="preserve"> инициализи</w:t>
            </w:r>
            <w:r>
              <w:rPr>
                <w:rFonts w:cs="Times New Roman"/>
                <w:szCs w:val="28"/>
              </w:rPr>
              <w:t>руются нулем, переменные типа</w:t>
            </w:r>
            <w:r w:rsidRPr="00F2299D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GB"/>
              </w:rPr>
              <w:t>char</w:t>
            </w:r>
            <w:r>
              <w:rPr>
                <w:rFonts w:cs="Times New Roman"/>
                <w:szCs w:val="28"/>
              </w:rPr>
              <w:t xml:space="preserve"> и </w:t>
            </w:r>
            <w:r>
              <w:rPr>
                <w:rFonts w:cs="Times New Roman"/>
                <w:szCs w:val="28"/>
                <w:lang w:val="en-US"/>
              </w:rPr>
              <w:t>string</w:t>
            </w:r>
            <w:r w:rsidRPr="00F2299D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– пустым</w:t>
            </w:r>
            <w:r w:rsidRPr="00126F78">
              <w:rPr>
                <w:rFonts w:cs="Times New Roman"/>
                <w:szCs w:val="28"/>
              </w:rPr>
              <w:t xml:space="preserve"> с</w:t>
            </w:r>
            <w:r>
              <w:rPr>
                <w:rFonts w:cs="Times New Roman"/>
                <w:szCs w:val="28"/>
              </w:rPr>
              <w:t>имволом</w:t>
            </w:r>
            <w:r w:rsidRPr="009B1848">
              <w:rPr>
                <w:rFonts w:cs="Times New Roman"/>
                <w:szCs w:val="28"/>
              </w:rPr>
              <w:t xml:space="preserve">, </w:t>
            </w:r>
            <w:r>
              <w:rPr>
                <w:rFonts w:cs="Times New Roman"/>
                <w:szCs w:val="28"/>
              </w:rPr>
              <w:t xml:space="preserve">переменные типа </w:t>
            </w:r>
            <w:r>
              <w:rPr>
                <w:rFonts w:cs="Times New Roman"/>
                <w:szCs w:val="28"/>
                <w:lang w:val="en-US"/>
              </w:rPr>
              <w:t>bool</w:t>
            </w:r>
            <w:r w:rsidRPr="009B1848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–</w:t>
            </w:r>
            <w:r w:rsidRPr="009B1848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значением «</w:t>
            </w:r>
            <w:r w:rsidRPr="009B1848">
              <w:rPr>
                <w:rFonts w:cs="Times New Roman"/>
                <w:szCs w:val="28"/>
              </w:rPr>
              <w:t>0</w:t>
            </w:r>
            <w:r>
              <w:rPr>
                <w:rFonts w:cs="Times New Roman"/>
                <w:szCs w:val="28"/>
              </w:rPr>
              <w:t>»</w:t>
            </w:r>
            <w:r w:rsidRPr="009B1848">
              <w:rPr>
                <w:rFonts w:cs="Times New Roman"/>
                <w:szCs w:val="28"/>
              </w:rPr>
              <w:t>.</w:t>
            </w:r>
          </w:p>
        </w:tc>
        <w:tc>
          <w:tcPr>
            <w:tcW w:w="2467" w:type="dxa"/>
          </w:tcPr>
          <w:p w14:paraId="3F2E9BF9" w14:textId="134733F4" w:rsidR="00FE5E8F" w:rsidRPr="004C6993" w:rsidRDefault="003B08CF" w:rsidP="00FE5E8F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announce </w:t>
            </w:r>
            <w:r>
              <w:rPr>
                <w:rFonts w:cs="Times New Roman"/>
                <w:szCs w:val="28"/>
                <w:lang w:val="en-GB"/>
              </w:rPr>
              <w:t>byte</w:t>
            </w:r>
            <w:r w:rsidR="00FE5E8F" w:rsidRPr="004C6993">
              <w:rPr>
                <w:rFonts w:cs="Times New Roman"/>
                <w:szCs w:val="28"/>
                <w:lang w:val="en-US"/>
              </w:rPr>
              <w:t xml:space="preserve"> sum;</w:t>
            </w:r>
          </w:p>
          <w:p w14:paraId="1FA3CFA0" w14:textId="77777777" w:rsidR="00FE5E8F" w:rsidRDefault="003B08CF" w:rsidP="003B08CF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announce </w:t>
            </w:r>
            <w:r>
              <w:rPr>
                <w:rFonts w:cs="Times New Roman"/>
                <w:szCs w:val="28"/>
                <w:lang w:val="en-GB"/>
              </w:rPr>
              <w:t xml:space="preserve">char </w:t>
            </w:r>
            <w:r w:rsidR="00FE5E8F" w:rsidRPr="004C6993">
              <w:rPr>
                <w:rFonts w:cs="Times New Roman"/>
                <w:szCs w:val="28"/>
                <w:lang w:val="en-US"/>
              </w:rPr>
              <w:t>chr;</w:t>
            </w:r>
          </w:p>
          <w:p w14:paraId="0A5FF629" w14:textId="47392F26" w:rsidR="003B08CF" w:rsidRDefault="003B08CF" w:rsidP="003B08CF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nnounce strg str;</w:t>
            </w:r>
          </w:p>
          <w:p w14:paraId="7A2284FB" w14:textId="3C99FF98" w:rsidR="003B08CF" w:rsidRPr="004C6993" w:rsidRDefault="003B08CF" w:rsidP="003B08CF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nnounce bool bl;</w:t>
            </w:r>
          </w:p>
        </w:tc>
      </w:tr>
      <w:tr w:rsidR="00CD60CF" w:rsidRPr="004C6993" w14:paraId="7DF1F27D" w14:textId="77777777" w:rsidTr="00CD60CF">
        <w:trPr>
          <w:trHeight w:val="388"/>
        </w:trPr>
        <w:tc>
          <w:tcPr>
            <w:tcW w:w="3269" w:type="dxa"/>
          </w:tcPr>
          <w:p w14:paraId="32913414" w14:textId="77777777" w:rsidR="00CD60CF" w:rsidRPr="004C6993" w:rsidRDefault="00CD60CF" w:rsidP="00F50F50">
            <w:pPr>
              <w:tabs>
                <w:tab w:val="left" w:pos="1132"/>
              </w:tabs>
              <w:spacing w:line="235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</w:rPr>
              <w:t xml:space="preserve">&lt;идентификатор&gt; = </w:t>
            </w:r>
            <w:r w:rsidRPr="004C6993">
              <w:rPr>
                <w:rFonts w:cs="Times New Roman"/>
                <w:szCs w:val="28"/>
                <w:lang w:val="en-US"/>
              </w:rPr>
              <w:t>&lt;</w:t>
            </w:r>
            <w:r w:rsidRPr="004C6993">
              <w:rPr>
                <w:rFonts w:cs="Times New Roman"/>
                <w:szCs w:val="28"/>
              </w:rPr>
              <w:t>значение</w:t>
            </w:r>
            <w:r w:rsidRPr="004C6993">
              <w:rPr>
                <w:rFonts w:cs="Times New Roman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14:paraId="0787BC22" w14:textId="77777777" w:rsidR="00CD60CF" w:rsidRPr="004C6993" w:rsidRDefault="00CD60CF" w:rsidP="00F50F50">
            <w:pPr>
              <w:spacing w:line="235" w:lineRule="auto"/>
              <w:jc w:val="both"/>
              <w:rPr>
                <w:rFonts w:cs="Times New Roman"/>
                <w:szCs w:val="28"/>
                <w:lang w:val="be-BY"/>
              </w:rPr>
            </w:pPr>
            <w:r w:rsidRPr="004C6993">
              <w:rPr>
                <w:rFonts w:cs="Times New Roman"/>
                <w:szCs w:val="28"/>
                <w:lang w:val="be-BY"/>
              </w:rPr>
              <w:t>Присваивание</w:t>
            </w:r>
            <w:r w:rsidRPr="004C6993">
              <w:rPr>
                <w:rFonts w:cs="Times New Roman"/>
                <w:szCs w:val="28"/>
              </w:rPr>
              <w:t xml:space="preserve"> переменной значения</w:t>
            </w:r>
            <w:r w:rsidRPr="004C6993">
              <w:rPr>
                <w:rFonts w:cs="Times New Roman"/>
                <w:szCs w:val="28"/>
                <w:lang w:val="en-US"/>
              </w:rPr>
              <w:t>.</w:t>
            </w:r>
          </w:p>
        </w:tc>
        <w:tc>
          <w:tcPr>
            <w:tcW w:w="2467" w:type="dxa"/>
          </w:tcPr>
          <w:p w14:paraId="7D492829" w14:textId="77777777" w:rsidR="00CD60CF" w:rsidRPr="004C6993" w:rsidRDefault="00CD60CF" w:rsidP="00F50F50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sum = 9;</w:t>
            </w:r>
          </w:p>
          <w:p w14:paraId="7A96957E" w14:textId="77777777" w:rsidR="00CD60CF" w:rsidRPr="004C6993" w:rsidRDefault="00CD60CF" w:rsidP="00F50F50">
            <w:pPr>
              <w:spacing w:line="235" w:lineRule="auto"/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hr = ‘D’;</w:t>
            </w:r>
          </w:p>
        </w:tc>
      </w:tr>
    </w:tbl>
    <w:p w14:paraId="228C7A76" w14:textId="2333546C" w:rsidR="00FE5E8F" w:rsidRPr="004C6993" w:rsidRDefault="00FE5E8F" w:rsidP="00CD60CF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14:paraId="60C30C5D" w14:textId="77777777" w:rsidR="00F270EF" w:rsidRPr="004C6993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35" w:name="_Toc185535609"/>
      <w:r w:rsidRPr="004C6993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t>1.11 Инструкции языка</w:t>
      </w:r>
      <w:bookmarkEnd w:id="34"/>
      <w:bookmarkEnd w:id="35"/>
    </w:p>
    <w:p w14:paraId="73BC5DE7" w14:textId="75194CAE" w:rsidR="00FE5E8F" w:rsidRPr="004C6993" w:rsidRDefault="00FE5E8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6" w:name="_Toc153644864"/>
      <w:r w:rsidRPr="004C6993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</w:t>
      </w:r>
      <w:r w:rsidRPr="004C6993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4C6993">
        <w:rPr>
          <w:rFonts w:ascii="Times New Roman" w:hAnsi="Times New Roman" w:cs="Times New Roman"/>
          <w:sz w:val="28"/>
          <w:szCs w:val="28"/>
        </w:rPr>
        <w:t xml:space="preserve">-2024 представлены в </w:t>
      </w:r>
      <w:r w:rsidR="005E3646">
        <w:rPr>
          <w:rFonts w:ascii="Times New Roman" w:hAnsi="Times New Roman" w:cs="Times New Roman"/>
          <w:sz w:val="28"/>
          <w:szCs w:val="28"/>
        </w:rPr>
        <w:t>общем виде в таблице 1.</w:t>
      </w:r>
      <w:r w:rsidR="00B26844">
        <w:rPr>
          <w:rFonts w:ascii="Times New Roman" w:hAnsi="Times New Roman" w:cs="Times New Roman"/>
          <w:sz w:val="28"/>
          <w:szCs w:val="28"/>
        </w:rPr>
        <w:t>4</w:t>
      </w:r>
      <w:r w:rsidRPr="004C6993">
        <w:rPr>
          <w:rFonts w:ascii="Times New Roman" w:hAnsi="Times New Roman" w:cs="Times New Roman"/>
          <w:sz w:val="28"/>
          <w:szCs w:val="28"/>
        </w:rPr>
        <w:t>.</w:t>
      </w:r>
    </w:p>
    <w:p w14:paraId="1C6B68B2" w14:textId="713307AC" w:rsidR="00FE5E8F" w:rsidRPr="004C6993" w:rsidRDefault="00B26844" w:rsidP="00A3483E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</w:t>
      </w:r>
      <w:r w:rsidR="00FE5E8F" w:rsidRPr="004C6993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</w:t>
      </w:r>
      <w:r w:rsidR="00FE5E8F"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="00FE5E8F" w:rsidRPr="004C6993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5" w:type="dxa"/>
        <w:jc w:val="center"/>
        <w:tblLook w:val="04A0" w:firstRow="1" w:lastRow="0" w:firstColumn="1" w:lastColumn="0" w:noHBand="0" w:noVBand="1"/>
      </w:tblPr>
      <w:tblGrid>
        <w:gridCol w:w="2419"/>
        <w:gridCol w:w="7646"/>
      </w:tblGrid>
      <w:tr w:rsidR="00FE5E8F" w:rsidRPr="004C6993" w14:paraId="04A60B78" w14:textId="77777777" w:rsidTr="00F50F50">
        <w:trPr>
          <w:jc w:val="center"/>
        </w:trPr>
        <w:tc>
          <w:tcPr>
            <w:tcW w:w="2419" w:type="dxa"/>
            <w:vAlign w:val="center"/>
          </w:tcPr>
          <w:p w14:paraId="5F9C3F37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7646" w:type="dxa"/>
          </w:tcPr>
          <w:p w14:paraId="083216EC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ZEO-2024</w:t>
            </w:r>
          </w:p>
        </w:tc>
      </w:tr>
      <w:tr w:rsidR="00FE5E8F" w:rsidRPr="004C6993" w14:paraId="15E80D98" w14:textId="77777777" w:rsidTr="00F50F50">
        <w:trPr>
          <w:jc w:val="center"/>
        </w:trPr>
        <w:tc>
          <w:tcPr>
            <w:tcW w:w="2419" w:type="dxa"/>
            <w:vAlign w:val="center"/>
          </w:tcPr>
          <w:p w14:paraId="7112A2C1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7646" w:type="dxa"/>
          </w:tcPr>
          <w:p w14:paraId="72FAADBD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nounce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;</w:t>
            </w:r>
          </w:p>
        </w:tc>
      </w:tr>
      <w:tr w:rsidR="00FE5E8F" w:rsidRPr="004C6993" w14:paraId="62F996E4" w14:textId="77777777" w:rsidTr="00F50F50">
        <w:trPr>
          <w:jc w:val="center"/>
        </w:trPr>
        <w:tc>
          <w:tcPr>
            <w:tcW w:w="2419" w:type="dxa"/>
            <w:vAlign w:val="center"/>
          </w:tcPr>
          <w:p w14:paraId="025E4349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7646" w:type="dxa"/>
          </w:tcPr>
          <w:p w14:paraId="7547EA6F" w14:textId="431B408C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nnounce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</w:t>
            </w:r>
            <w:r w:rsidR="003B08C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nct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FE5E8F" w:rsidRPr="004C6993" w14:paraId="230BE1C5" w14:textId="77777777" w:rsidTr="00F50F50">
        <w:trPr>
          <w:jc w:val="center"/>
        </w:trPr>
        <w:tc>
          <w:tcPr>
            <w:tcW w:w="2419" w:type="dxa"/>
            <w:vAlign w:val="center"/>
          </w:tcPr>
          <w:p w14:paraId="1C1E8F42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Возврат значения</w:t>
            </w:r>
          </w:p>
        </w:tc>
        <w:tc>
          <w:tcPr>
            <w:tcW w:w="7646" w:type="dxa"/>
          </w:tcPr>
          <w:p w14:paraId="5B6A9611" w14:textId="77777777" w:rsidR="00FE5E8F" w:rsidRPr="004C6993" w:rsidRDefault="00FE5E8F" w:rsidP="00FE5E8F">
            <w:pPr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return &lt;</w:t>
            </w:r>
            <w:r w:rsidRPr="004C6993">
              <w:rPr>
                <w:rFonts w:cs="Times New Roman"/>
                <w:szCs w:val="28"/>
              </w:rPr>
              <w:t>литерал</w:t>
            </w:r>
            <w:r w:rsidRPr="004C6993">
              <w:rPr>
                <w:rFonts w:cs="Times New Roman"/>
                <w:szCs w:val="28"/>
                <w:lang w:val="en-US"/>
              </w:rPr>
              <w:t>&gt;|&lt;</w:t>
            </w:r>
            <w:r w:rsidRPr="004C6993">
              <w:rPr>
                <w:rFonts w:cs="Times New Roman"/>
                <w:szCs w:val="28"/>
              </w:rPr>
              <w:t>идентификатор</w:t>
            </w:r>
            <w:r w:rsidRPr="004C6993">
              <w:rPr>
                <w:rFonts w:cs="Times New Roman"/>
                <w:szCs w:val="28"/>
                <w:lang w:val="en-US"/>
              </w:rPr>
              <w:t>&gt;;</w:t>
            </w:r>
          </w:p>
        </w:tc>
      </w:tr>
      <w:tr w:rsidR="00FE5E8F" w:rsidRPr="004C6993" w14:paraId="0BE66999" w14:textId="77777777" w:rsidTr="00F50F50">
        <w:trPr>
          <w:jc w:val="center"/>
        </w:trPr>
        <w:tc>
          <w:tcPr>
            <w:tcW w:w="2419" w:type="dxa"/>
            <w:vAlign w:val="center"/>
          </w:tcPr>
          <w:p w14:paraId="19E10302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  <w:tc>
          <w:tcPr>
            <w:tcW w:w="7646" w:type="dxa"/>
          </w:tcPr>
          <w:p w14:paraId="683D1F4B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 &l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14:paraId="445B7B0D" w14:textId="1C905CC9" w:rsidR="00F50F50" w:rsidRDefault="00F50F50"/>
    <w:p w14:paraId="69445100" w14:textId="5FA47477" w:rsidR="00F50F50" w:rsidRPr="00C530B8" w:rsidRDefault="00F50F50" w:rsidP="00C530B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 w:rsidRPr="00C530B8">
        <w:rPr>
          <w:rFonts w:ascii="Times New Roman" w:hAnsi="Times New Roman" w:cs="Times New Roman"/>
          <w:sz w:val="28"/>
          <w:szCs w:val="28"/>
        </w:rPr>
        <w:lastRenderedPageBreak/>
        <w:t>Продолжение таблицы -</w:t>
      </w:r>
      <w:r w:rsidR="00C530B8" w:rsidRPr="00C530B8">
        <w:rPr>
          <w:rFonts w:ascii="Times New Roman" w:hAnsi="Times New Roman" w:cs="Times New Roman"/>
          <w:sz w:val="28"/>
          <w:szCs w:val="28"/>
        </w:rPr>
        <w:t>1.</w:t>
      </w:r>
      <w:r w:rsidR="00B26844">
        <w:rPr>
          <w:rFonts w:ascii="Times New Roman" w:hAnsi="Times New Roman" w:cs="Times New Roman"/>
          <w:sz w:val="28"/>
          <w:szCs w:val="28"/>
        </w:rPr>
        <w:t>4</w:t>
      </w:r>
      <w:r w:rsidR="00C530B8" w:rsidRPr="00C530B8">
        <w:rPr>
          <w:rFonts w:ascii="Times New Roman" w:hAnsi="Times New Roman" w:cs="Times New Roman"/>
          <w:sz w:val="28"/>
          <w:szCs w:val="28"/>
        </w:rPr>
        <w:t xml:space="preserve"> – Инструкции языка программирования </w:t>
      </w:r>
      <w:r w:rsidR="00C530B8" w:rsidRPr="00C530B8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="00C530B8" w:rsidRPr="00C530B8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5" w:type="dxa"/>
        <w:jc w:val="center"/>
        <w:tblLook w:val="04A0" w:firstRow="1" w:lastRow="0" w:firstColumn="1" w:lastColumn="0" w:noHBand="0" w:noVBand="1"/>
      </w:tblPr>
      <w:tblGrid>
        <w:gridCol w:w="2419"/>
        <w:gridCol w:w="7646"/>
      </w:tblGrid>
      <w:tr w:rsidR="00FE5E8F" w:rsidRPr="004C6993" w14:paraId="7AE50800" w14:textId="77777777" w:rsidTr="00F50F50">
        <w:trPr>
          <w:jc w:val="center"/>
        </w:trPr>
        <w:tc>
          <w:tcPr>
            <w:tcW w:w="2419" w:type="dxa"/>
            <w:vAlign w:val="center"/>
          </w:tcPr>
          <w:p w14:paraId="216DD4E5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Вывод с переносом на следующую строку</w:t>
            </w:r>
          </w:p>
        </w:tc>
        <w:tc>
          <w:tcPr>
            <w:tcW w:w="7646" w:type="dxa"/>
          </w:tcPr>
          <w:p w14:paraId="0D8D2585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iteline &l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E5E8F" w:rsidRPr="004C6993" w14:paraId="59BED41B" w14:textId="77777777" w:rsidTr="00F50F50">
        <w:trPr>
          <w:jc w:val="center"/>
        </w:trPr>
        <w:tc>
          <w:tcPr>
            <w:tcW w:w="2419" w:type="dxa"/>
            <w:vAlign w:val="center"/>
          </w:tcPr>
          <w:p w14:paraId="3F70DA0B" w14:textId="77777777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7646" w:type="dxa"/>
          </w:tcPr>
          <w:p w14:paraId="67699D27" w14:textId="61E81995" w:rsidR="00FE5E8F" w:rsidRPr="004C6993" w:rsidRDefault="00FE5E8F" w:rsidP="00FE5E8F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&lt;идентификатор&gt;</w:t>
            </w:r>
            <w:r w:rsidR="00B64E4F" w:rsidRPr="004C6993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&lt;значение&gt;/&lt;идентификатор&gt;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&l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14:paraId="2FE6196E" w14:textId="539AB70D" w:rsidR="00F270EF" w:rsidRDefault="00F270EF" w:rsidP="002C4DD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37" w:name="_Toc18553561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12 Операции языка</w:t>
      </w:r>
      <w:bookmarkEnd w:id="36"/>
      <w:bookmarkEnd w:id="37"/>
    </w:p>
    <w:p w14:paraId="51961208" w14:textId="3B32E427" w:rsidR="003B08CF" w:rsidRDefault="003B08CF" w:rsidP="003B08CF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ZEO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3B08CF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</w:t>
      </w:r>
      <w:r w:rsidR="00B26844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53E995F" w14:textId="67918CD6" w:rsidR="003B08CF" w:rsidRPr="003B08CF" w:rsidRDefault="00B26844" w:rsidP="003B08CF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="003B08CF">
        <w:rPr>
          <w:rFonts w:ascii="Times New Roman" w:hAnsi="Times New Roman" w:cs="Times New Roman"/>
          <w:sz w:val="28"/>
          <w:szCs w:val="28"/>
        </w:rPr>
        <w:t xml:space="preserve"> – Операции языка программирования </w:t>
      </w:r>
      <w:r w:rsidR="003B08CF">
        <w:rPr>
          <w:rFonts w:ascii="Times New Roman" w:hAnsi="Times New Roman" w:cs="Times New Roman"/>
          <w:sz w:val="28"/>
          <w:szCs w:val="28"/>
          <w:lang w:val="en-US"/>
        </w:rPr>
        <w:t>ZEO</w:t>
      </w:r>
      <w:r w:rsidR="003B08CF" w:rsidRPr="003B08CF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70" w:type="dxa"/>
        <w:tblInd w:w="-5" w:type="dxa"/>
        <w:tblLook w:val="04A0" w:firstRow="1" w:lastRow="0" w:firstColumn="1" w:lastColumn="0" w:noHBand="0" w:noVBand="1"/>
      </w:tblPr>
      <w:tblGrid>
        <w:gridCol w:w="1552"/>
        <w:gridCol w:w="2928"/>
        <w:gridCol w:w="1942"/>
        <w:gridCol w:w="3648"/>
      </w:tblGrid>
      <w:tr w:rsidR="003B08CF" w:rsidRPr="00B86C55" w14:paraId="09D1CD81" w14:textId="77777777" w:rsidTr="00F50F50">
        <w:tc>
          <w:tcPr>
            <w:tcW w:w="1551" w:type="dxa"/>
          </w:tcPr>
          <w:p w14:paraId="4D8E8A88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14:paraId="70656602" w14:textId="77777777" w:rsidR="003B08CF" w:rsidRPr="00B17658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14:paraId="7D075C6D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14:paraId="1E71ABA0" w14:textId="77777777" w:rsidR="003B08CF" w:rsidRPr="00B86C55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3B08CF" w:rsidRPr="00B86C55" w14:paraId="608B0502" w14:textId="77777777" w:rsidTr="00F50F50">
        <w:trPr>
          <w:trHeight w:val="502"/>
        </w:trPr>
        <w:tc>
          <w:tcPr>
            <w:tcW w:w="1551" w:type="dxa"/>
          </w:tcPr>
          <w:p w14:paraId="50C58011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3CEDA7A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</w:tcPr>
          <w:p w14:paraId="71A04D0A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</w:tcPr>
          <w:p w14:paraId="2DB866DB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</w:tcPr>
          <w:p w14:paraId="164E9A88" w14:textId="77777777" w:rsidR="003B08CF" w:rsidRDefault="003B08CF" w:rsidP="00B26844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3B08CF" w:rsidRPr="00B86C55" w14:paraId="34B51ADE" w14:textId="77777777" w:rsidTr="00F50F50">
        <w:tc>
          <w:tcPr>
            <w:tcW w:w="1551" w:type="dxa"/>
          </w:tcPr>
          <w:p w14:paraId="504C0102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14:paraId="0ECF770E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14:paraId="481718F2" w14:textId="3F6EB028" w:rsidR="003B08CF" w:rsidRPr="00AD475C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14:paraId="3924D2FB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14:paraId="54BEC392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, string)</w:t>
            </w:r>
          </w:p>
          <w:p w14:paraId="35619075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ool, bool)</w:t>
            </w:r>
          </w:p>
        </w:tc>
        <w:tc>
          <w:tcPr>
            <w:tcW w:w="3646" w:type="dxa"/>
          </w:tcPr>
          <w:p w14:paraId="7AEF98DD" w14:textId="3BB9FAED" w:rsidR="003B08CF" w:rsidRDefault="00460395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r w:rsidRPr="004603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3</w:t>
            </w:r>
            <w:r w:rsidR="003B08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54C8579C" w14:textId="0E41C0B1" w:rsidR="003B08CF" w:rsidRDefault="00460395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 = ‘H</w:t>
            </w:r>
            <w:r w:rsidR="003B08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  <w:p w14:paraId="24D5E94B" w14:textId="69A41CA2" w:rsidR="003B08CF" w:rsidRDefault="00460395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 = “Hello</w:t>
            </w:r>
            <w:r w:rsidR="003B08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;</w:t>
            </w:r>
          </w:p>
          <w:p w14:paraId="3D63B21F" w14:textId="462FE057" w:rsidR="003B08CF" w:rsidRDefault="003B08CF" w:rsidP="00460395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ogic = </w:t>
            </w:r>
            <w:r w:rsidR="004603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B08CF" w:rsidRPr="00B86C55" w14:paraId="3C048E70" w14:textId="77777777" w:rsidTr="00F50F50">
        <w:tc>
          <w:tcPr>
            <w:tcW w:w="1551" w:type="dxa"/>
          </w:tcPr>
          <w:p w14:paraId="22D474B1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14:paraId="4B8D6D10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14:paraId="0B9DD296" w14:textId="6F34D3FF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0A47AD1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010871DB" w14:textId="506EAF64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s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B08CF" w:rsidRPr="00B86C55" w14:paraId="6B62A3E7" w14:textId="77777777" w:rsidTr="00F50F50">
        <w:tc>
          <w:tcPr>
            <w:tcW w:w="1551" w:type="dxa"/>
          </w:tcPr>
          <w:p w14:paraId="570E7F85" w14:textId="77777777" w:rsidR="003B08CF" w:rsidRPr="00126F78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!</w:t>
            </w:r>
          </w:p>
        </w:tc>
        <w:tc>
          <w:tcPr>
            <w:tcW w:w="2927" w:type="dxa"/>
          </w:tcPr>
          <w:p w14:paraId="623EF56B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14:paraId="2459FD7D" w14:textId="699E7BBE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2B5E624D" w14:textId="77777777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5EEDFF29" w14:textId="565AE0A1" w:rsidR="003B08CF" w:rsidRDefault="003B08CF" w:rsidP="00C3648F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s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!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F50F50" w:rsidRPr="00B86C55" w14:paraId="02F33ABA" w14:textId="77777777" w:rsidTr="00F50F50">
        <w:tc>
          <w:tcPr>
            <w:tcW w:w="1551" w:type="dxa"/>
          </w:tcPr>
          <w:p w14:paraId="058E583C" w14:textId="77777777" w:rsidR="00F50F50" w:rsidRPr="00126F78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14:paraId="40DB97D1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ое и</w:t>
            </w:r>
          </w:p>
        </w:tc>
        <w:tc>
          <w:tcPr>
            <w:tcW w:w="1941" w:type="dxa"/>
          </w:tcPr>
          <w:p w14:paraId="435BF23C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yte, byte)</w:t>
            </w:r>
          </w:p>
        </w:tc>
        <w:tc>
          <w:tcPr>
            <w:tcW w:w="3646" w:type="dxa"/>
          </w:tcPr>
          <w:p w14:paraId="3968C250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d = a &amp; b;</w:t>
            </w:r>
          </w:p>
        </w:tc>
      </w:tr>
      <w:tr w:rsidR="00F50F50" w:rsidRPr="00B86C55" w14:paraId="743D1EFC" w14:textId="77777777" w:rsidTr="00F50F50">
        <w:tc>
          <w:tcPr>
            <w:tcW w:w="1551" w:type="dxa"/>
          </w:tcPr>
          <w:p w14:paraId="4820A5DF" w14:textId="77777777" w:rsidR="00F50F50" w:rsidRPr="00126F78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|</w:t>
            </w:r>
          </w:p>
        </w:tc>
        <w:tc>
          <w:tcPr>
            <w:tcW w:w="2927" w:type="dxa"/>
          </w:tcPr>
          <w:p w14:paraId="27882D9D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огическое или</w:t>
            </w:r>
          </w:p>
        </w:tc>
        <w:tc>
          <w:tcPr>
            <w:tcW w:w="1941" w:type="dxa"/>
          </w:tcPr>
          <w:p w14:paraId="2E4AA319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yte, byte)</w:t>
            </w:r>
          </w:p>
        </w:tc>
        <w:tc>
          <w:tcPr>
            <w:tcW w:w="3646" w:type="dxa"/>
          </w:tcPr>
          <w:p w14:paraId="005FBF5E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 = a | b;</w:t>
            </w:r>
          </w:p>
        </w:tc>
      </w:tr>
      <w:tr w:rsidR="00F50F50" w:rsidRPr="00B86C55" w14:paraId="5C0C5B16" w14:textId="77777777" w:rsidTr="00F50F50">
        <w:tc>
          <w:tcPr>
            <w:tcW w:w="1551" w:type="dxa"/>
          </w:tcPr>
          <w:p w14:paraId="67DA9F55" w14:textId="77777777" w:rsidR="00F50F50" w:rsidRPr="00126F78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2927" w:type="dxa"/>
          </w:tcPr>
          <w:p w14:paraId="491F7CC9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версия</w:t>
            </w:r>
          </w:p>
        </w:tc>
        <w:tc>
          <w:tcPr>
            <w:tcW w:w="1941" w:type="dxa"/>
          </w:tcPr>
          <w:p w14:paraId="5802FCFD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yte)</w:t>
            </w:r>
          </w:p>
        </w:tc>
        <w:tc>
          <w:tcPr>
            <w:tcW w:w="3646" w:type="dxa"/>
          </w:tcPr>
          <w:p w14:paraId="05B06B2D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v  = ~a;</w:t>
            </w:r>
          </w:p>
        </w:tc>
      </w:tr>
      <w:tr w:rsidR="00F50F50" w:rsidRPr="00B86C55" w14:paraId="2A6C3203" w14:textId="77777777" w:rsidTr="00F50F50">
        <w:tc>
          <w:tcPr>
            <w:tcW w:w="1551" w:type="dxa"/>
          </w:tcPr>
          <w:p w14:paraId="610F4E9B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14:paraId="23477491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14:paraId="074F9381" w14:textId="77777777" w:rsidR="00F50F50" w:rsidRPr="006E0225" w:rsidRDefault="00F50F50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12DA7184" w14:textId="3984BA63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46" w:type="dxa"/>
          </w:tcPr>
          <w:p w14:paraId="61418A86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F50F50" w:rsidRPr="00B86C55" w14:paraId="18213A47" w14:textId="77777777" w:rsidTr="00F50F50">
        <w:tc>
          <w:tcPr>
            <w:tcW w:w="1551" w:type="dxa"/>
          </w:tcPr>
          <w:p w14:paraId="13C7762F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14:paraId="660D9B6D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14:paraId="331080D6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B2B5C39" w14:textId="71445E51" w:rsidR="00F50F50" w:rsidRDefault="00F50F50" w:rsidP="00DA0717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646" w:type="dxa"/>
          </w:tcPr>
          <w:p w14:paraId="697DBF4F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F50F50" w:rsidRPr="00B86C55" w14:paraId="06A58265" w14:textId="77777777" w:rsidTr="00F50F50">
        <w:tc>
          <w:tcPr>
            <w:tcW w:w="1551" w:type="dxa"/>
          </w:tcPr>
          <w:p w14:paraId="4DC583F1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14:paraId="2D639FB3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14:paraId="61F26620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2B44BA22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F50F50" w:rsidRPr="00B86C55" w14:paraId="12630C9E" w14:textId="77777777" w:rsidTr="00F50F50">
        <w:tc>
          <w:tcPr>
            <w:tcW w:w="1551" w:type="dxa"/>
          </w:tcPr>
          <w:p w14:paraId="16882094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14:paraId="7F5696F8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14:paraId="37EA93B1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3D30C0D9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F50F50" w:rsidRPr="00B86C55" w14:paraId="0A48ADCA" w14:textId="77777777" w:rsidTr="00F50F50">
        <w:tc>
          <w:tcPr>
            <w:tcW w:w="1551" w:type="dxa"/>
          </w:tcPr>
          <w:p w14:paraId="7CE7BD52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14:paraId="6156EE45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14:paraId="5EFFB417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12ACCD32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 % b;</w:t>
            </w:r>
          </w:p>
        </w:tc>
      </w:tr>
      <w:tr w:rsidR="00F50F50" w:rsidRPr="00B86C55" w14:paraId="403158E7" w14:textId="77777777" w:rsidTr="00F50F50">
        <w:tc>
          <w:tcPr>
            <w:tcW w:w="1551" w:type="dxa"/>
          </w:tcPr>
          <w:p w14:paraId="213FE1D2" w14:textId="77777777" w:rsidR="00F50F50" w:rsidRPr="00D4528D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/ </w:t>
            </w:r>
          </w:p>
        </w:tc>
        <w:tc>
          <w:tcPr>
            <w:tcW w:w="2927" w:type="dxa"/>
          </w:tcPr>
          <w:p w14:paraId="2AC6FB0D" w14:textId="0351675E" w:rsidR="00F50F50" w:rsidRDefault="00F50F50" w:rsidP="00DA0717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двиг </w:t>
            </w:r>
            <w:r w:rsidR="00DA0717">
              <w:rPr>
                <w:rFonts w:ascii="Times New Roman" w:hAnsi="Times New Roman" w:cs="Times New Roman"/>
                <w:sz w:val="28"/>
                <w:szCs w:val="28"/>
              </w:rPr>
              <w:t>вправо</w:t>
            </w:r>
          </w:p>
        </w:tc>
        <w:tc>
          <w:tcPr>
            <w:tcW w:w="1941" w:type="dxa"/>
          </w:tcPr>
          <w:p w14:paraId="2E99D952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, byt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5F32F016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v = a / b;</w:t>
            </w:r>
          </w:p>
        </w:tc>
      </w:tr>
      <w:tr w:rsidR="00F50F50" w:rsidRPr="00B86C55" w14:paraId="0A378E5D" w14:textId="77777777" w:rsidTr="00F50F50">
        <w:tc>
          <w:tcPr>
            <w:tcW w:w="1551" w:type="dxa"/>
          </w:tcPr>
          <w:p w14:paraId="402C78C0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\</w:t>
            </w:r>
          </w:p>
        </w:tc>
        <w:tc>
          <w:tcPr>
            <w:tcW w:w="2927" w:type="dxa"/>
          </w:tcPr>
          <w:p w14:paraId="052127A2" w14:textId="4816B71A" w:rsidR="00F50F50" w:rsidRDefault="00F50F50" w:rsidP="00DA0717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двиг </w:t>
            </w:r>
            <w:r w:rsidR="00DA0717">
              <w:rPr>
                <w:rFonts w:ascii="Times New Roman" w:hAnsi="Times New Roman" w:cs="Times New Roman"/>
                <w:sz w:val="28"/>
                <w:szCs w:val="28"/>
              </w:rPr>
              <w:t>влево</w:t>
            </w:r>
          </w:p>
        </w:tc>
        <w:tc>
          <w:tcPr>
            <w:tcW w:w="1941" w:type="dxa"/>
          </w:tcPr>
          <w:p w14:paraId="63FA2912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, byt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0F0692B9" w14:textId="77777777" w:rsidR="00F50F50" w:rsidRDefault="00F50F50" w:rsidP="00F50F50">
            <w:pPr>
              <w:pStyle w:val="a4"/>
              <w:shd w:val="clear" w:color="auto" w:fill="FFFFFF" w:themeFill="background1"/>
              <w:spacing w:line="235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dv = a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14:paraId="46F2ADB7" w14:textId="6DD5B4A7" w:rsidR="00F270EF" w:rsidRPr="004C6993" w:rsidRDefault="00F270EF" w:rsidP="00F50F50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38" w:name="_44sinio" w:colFirst="0" w:colLast="0"/>
      <w:bookmarkStart w:id="39" w:name="_Toc153644865"/>
      <w:bookmarkStart w:id="40" w:name="_Toc185535611"/>
      <w:bookmarkEnd w:id="38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13 Выражения и их вычисление</w:t>
      </w:r>
      <w:bookmarkEnd w:id="39"/>
      <w:bookmarkEnd w:id="40"/>
    </w:p>
    <w:p w14:paraId="5B914DCD" w14:textId="77777777" w:rsidR="00B64E4F" w:rsidRPr="004C6993" w:rsidRDefault="00B64E4F" w:rsidP="00A3483E">
      <w:pPr>
        <w:shd w:val="clear" w:color="auto" w:fill="FFFFFF" w:themeFill="background1"/>
        <w:spacing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я вычисляются только после оператора присваивания.</w:t>
      </w:r>
    </w:p>
    <w:p w14:paraId="702B28BB" w14:textId="77777777" w:rsidR="00F270EF" w:rsidRPr="004C6993" w:rsidRDefault="00F270EF" w:rsidP="00D64616">
      <w:pPr>
        <w:pStyle w:val="2"/>
        <w:spacing w:before="240" w:after="360" w:line="240" w:lineRule="auto"/>
        <w:ind w:firstLine="709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41" w:name="_2jxsxqh" w:colFirst="0" w:colLast="0"/>
      <w:bookmarkStart w:id="42" w:name="_Toc153644866"/>
      <w:bookmarkStart w:id="43" w:name="_Toc185535612"/>
      <w:bookmarkEnd w:id="41"/>
      <w:r w:rsidRPr="004C699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1.14 Конструкции языка</w:t>
      </w:r>
      <w:bookmarkEnd w:id="42"/>
      <w:bookmarkEnd w:id="43"/>
    </w:p>
    <w:p w14:paraId="08F4823B" w14:textId="28B2E25E" w:rsidR="00B64E4F" w:rsidRPr="004C6993" w:rsidRDefault="00B64E4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4" w:name="_Toc153644867"/>
      <w:r w:rsidRPr="004C6993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="003B08CF">
        <w:rPr>
          <w:rFonts w:ascii="Times New Roman" w:hAnsi="Times New Roman" w:cs="Times New Roman"/>
          <w:sz w:val="28"/>
          <w:szCs w:val="28"/>
        </w:rPr>
        <w:t>-2024 представлены в таблице 1.</w:t>
      </w:r>
      <w:r w:rsidR="00B26844">
        <w:rPr>
          <w:rFonts w:ascii="Times New Roman" w:hAnsi="Times New Roman" w:cs="Times New Roman"/>
          <w:sz w:val="28"/>
          <w:szCs w:val="28"/>
        </w:rPr>
        <w:t>6</w:t>
      </w:r>
      <w:r w:rsidRPr="004C6993">
        <w:rPr>
          <w:rFonts w:ascii="Times New Roman" w:hAnsi="Times New Roman" w:cs="Times New Roman"/>
          <w:sz w:val="28"/>
          <w:szCs w:val="28"/>
        </w:rPr>
        <w:t>.</w:t>
      </w:r>
    </w:p>
    <w:p w14:paraId="2734B600" w14:textId="1C1D4B16" w:rsidR="00B64E4F" w:rsidRPr="004C6993" w:rsidRDefault="003B08CF" w:rsidP="00D64616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="00B26844">
        <w:rPr>
          <w:rFonts w:ascii="Times New Roman" w:hAnsi="Times New Roman" w:cs="Times New Roman"/>
          <w:sz w:val="28"/>
          <w:szCs w:val="28"/>
        </w:rPr>
        <w:t>6</w:t>
      </w:r>
      <w:r w:rsidR="00B64E4F" w:rsidRPr="004C6993">
        <w:rPr>
          <w:rFonts w:ascii="Times New Roman" w:hAnsi="Times New Roman" w:cs="Times New Roman"/>
          <w:sz w:val="28"/>
          <w:szCs w:val="28"/>
        </w:rPr>
        <w:t xml:space="preserve"> – Программные конструкции языка </w:t>
      </w:r>
      <w:r w:rsidR="00B64E4F"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="00B64E4F" w:rsidRPr="004C6993">
        <w:rPr>
          <w:rFonts w:ascii="Times New Roman" w:hAnsi="Times New Roman" w:cs="Times New Roman"/>
          <w:sz w:val="28"/>
          <w:szCs w:val="28"/>
        </w:rPr>
        <w:t>-2024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376"/>
        <w:gridCol w:w="7684"/>
      </w:tblGrid>
      <w:tr w:rsidR="00B64E4F" w:rsidRPr="004C6993" w14:paraId="7BC3C3CC" w14:textId="77777777" w:rsidTr="004C6993">
        <w:tc>
          <w:tcPr>
            <w:tcW w:w="2376" w:type="dxa"/>
            <w:vAlign w:val="center"/>
          </w:tcPr>
          <w:p w14:paraId="2C36EA0E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84" w:type="dxa"/>
          </w:tcPr>
          <w:p w14:paraId="51BDDC93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ZEO-2024</w:t>
            </w:r>
          </w:p>
        </w:tc>
      </w:tr>
      <w:tr w:rsidR="00B64E4F" w:rsidRPr="004C6993" w14:paraId="089F092F" w14:textId="77777777" w:rsidTr="004C6993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203B657E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Главная функция (точка входа)</w:t>
            </w:r>
          </w:p>
        </w:tc>
        <w:tc>
          <w:tcPr>
            <w:tcW w:w="7684" w:type="dxa"/>
          </w:tcPr>
          <w:p w14:paraId="21B15A55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2BE33444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4658CFD2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58299131" w14:textId="77777777" w:rsidR="00B64E4F" w:rsidRPr="004C6993" w:rsidRDefault="00B64E4F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return</w:t>
            </w:r>
            <w:r w:rsidRPr="004C6993">
              <w:rPr>
                <w:rFonts w:cs="Times New Roman"/>
                <w:szCs w:val="28"/>
              </w:rPr>
              <w:t xml:space="preserve"> &lt;идентификатор&gt; / &lt;литерал&gt;; </w:t>
            </w:r>
          </w:p>
          <w:p w14:paraId="4DB3DFD7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B64E4F" w:rsidRPr="004C6993" w14:paraId="623DB156" w14:textId="77777777" w:rsidTr="004C6993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58300DE4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14:paraId="4691B80C" w14:textId="75E488A3" w:rsidR="00B64E4F" w:rsidRPr="004C6993" w:rsidRDefault="00B64E4F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GB"/>
              </w:rPr>
              <w:t>announce</w:t>
            </w:r>
            <w:r w:rsidRPr="004C6993">
              <w:rPr>
                <w:rFonts w:cs="Times New Roman"/>
                <w:szCs w:val="28"/>
              </w:rPr>
              <w:t xml:space="preserve"> &lt;тип данных&gt; </w:t>
            </w:r>
            <w:r w:rsidRPr="004C6993">
              <w:rPr>
                <w:rFonts w:cs="Times New Roman"/>
                <w:szCs w:val="28"/>
                <w:lang w:val="en-GB"/>
              </w:rPr>
              <w:t>fnct</w:t>
            </w:r>
            <w:r w:rsidR="00B07E0F">
              <w:rPr>
                <w:rFonts w:cs="Times New Roman"/>
                <w:szCs w:val="28"/>
              </w:rPr>
              <w:t xml:space="preserve"> &lt;идентификатор&gt; </w:t>
            </w:r>
            <w:r w:rsidRPr="004C6993">
              <w:rPr>
                <w:rFonts w:cs="Times New Roman"/>
                <w:szCs w:val="28"/>
              </w:rPr>
              <w:t>(&lt;тип</w:t>
            </w:r>
            <w:r w:rsidR="00DA0717">
              <w:rPr>
                <w:rFonts w:cs="Times New Roman"/>
                <w:szCs w:val="28"/>
              </w:rPr>
              <w:t xml:space="preserve"> данных</w:t>
            </w:r>
            <w:r w:rsidRPr="004C6993">
              <w:rPr>
                <w:rFonts w:cs="Times New Roman"/>
                <w:szCs w:val="28"/>
              </w:rPr>
              <w:t>&gt; &lt;идентификатор&gt;, …)</w:t>
            </w:r>
          </w:p>
          <w:p w14:paraId="5F4E847E" w14:textId="77777777" w:rsidR="00B64E4F" w:rsidRPr="004C6993" w:rsidRDefault="00B64E4F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{… </w:t>
            </w:r>
            <w:r w:rsidRPr="004C6993">
              <w:rPr>
                <w:rFonts w:cs="Times New Roman"/>
                <w:szCs w:val="28"/>
                <w:lang w:val="en-US"/>
              </w:rPr>
              <w:t xml:space="preserve"> return</w:t>
            </w:r>
            <w:r w:rsidRPr="004C6993">
              <w:rPr>
                <w:rFonts w:cs="Times New Roman"/>
                <w:szCs w:val="28"/>
              </w:rPr>
              <w:t xml:space="preserve"> &lt;идентификатор&gt; / &lt;литерал&gt;; }</w:t>
            </w:r>
            <w:r w:rsidRPr="004C6993">
              <w:rPr>
                <w:rFonts w:cs="Times New Roman"/>
                <w:szCs w:val="28"/>
                <w:lang w:val="en-GB"/>
              </w:rPr>
              <w:t>;</w:t>
            </w:r>
          </w:p>
        </w:tc>
      </w:tr>
      <w:tr w:rsidR="00B64E4F" w:rsidRPr="004C6993" w14:paraId="58D68654" w14:textId="77777777" w:rsidTr="004C6993">
        <w:tc>
          <w:tcPr>
            <w:tcW w:w="2376" w:type="dxa"/>
            <w:tcBorders>
              <w:top w:val="single" w:sz="4" w:space="0" w:color="auto"/>
            </w:tcBorders>
            <w:vAlign w:val="center"/>
          </w:tcPr>
          <w:p w14:paraId="73C908BB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14:paraId="0260DBA2" w14:textId="0A9BD337" w:rsidR="00B64E4F" w:rsidRPr="004C6993" w:rsidRDefault="00B26844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  <w:lang w:val="en-GB"/>
              </w:rPr>
            </w:pPr>
            <w:r>
              <w:rPr>
                <w:rFonts w:cs="Times New Roman"/>
                <w:szCs w:val="28"/>
                <w:lang w:val="en-GB"/>
              </w:rPr>
              <w:t>whilst(a</w:t>
            </w:r>
            <w:r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  <w:lang w:val="en-US"/>
              </w:rPr>
              <w:t xml:space="preserve">&gt; </w:t>
            </w:r>
            <w:r w:rsidR="00B64E4F" w:rsidRPr="004C6993">
              <w:rPr>
                <w:rFonts w:cs="Times New Roman"/>
                <w:szCs w:val="28"/>
                <w:lang w:val="en-GB"/>
              </w:rPr>
              <w:t>8)[ …];</w:t>
            </w:r>
          </w:p>
        </w:tc>
      </w:tr>
      <w:tr w:rsidR="00B64E4F" w:rsidRPr="004C6993" w14:paraId="4D697A6D" w14:textId="77777777" w:rsidTr="004C6993">
        <w:tc>
          <w:tcPr>
            <w:tcW w:w="2376" w:type="dxa"/>
            <w:vAlign w:val="center"/>
          </w:tcPr>
          <w:p w14:paraId="38EC325D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684" w:type="dxa"/>
          </w:tcPr>
          <w:p w14:paraId="5854EF34" w14:textId="2654CBDF" w:rsidR="00B64E4F" w:rsidRPr="004C6993" w:rsidRDefault="00B26844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 xml:space="preserve">if(a </w:t>
            </w:r>
            <w:r w:rsidR="00B64E4F" w:rsidRPr="004C6993">
              <w:rPr>
                <w:rFonts w:cs="Times New Roman"/>
                <w:szCs w:val="28"/>
                <w:lang w:val="en-US"/>
              </w:rPr>
              <w:t>&gt;</w:t>
            </w:r>
            <w:r>
              <w:rPr>
                <w:rFonts w:cs="Times New Roman"/>
                <w:szCs w:val="28"/>
                <w:lang w:val="en-US"/>
              </w:rPr>
              <w:t xml:space="preserve"> </w:t>
            </w:r>
            <w:r w:rsidR="00B64E4F" w:rsidRPr="004C6993">
              <w:rPr>
                <w:rFonts w:cs="Times New Roman"/>
                <w:szCs w:val="28"/>
                <w:lang w:val="en-US"/>
              </w:rPr>
              <w:t>4)[…];</w:t>
            </w:r>
          </w:p>
        </w:tc>
      </w:tr>
    </w:tbl>
    <w:p w14:paraId="628A8DF3" w14:textId="77777777" w:rsidR="00B64E4F" w:rsidRPr="004C6993" w:rsidRDefault="00B64E4F" w:rsidP="00A3483E">
      <w:pPr>
        <w:pStyle w:val="13"/>
        <w:spacing w:before="240" w:after="280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Программные конструкции языка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 представляют собой базовый функционал для выполнения различных операций, что делает возможным решать задачи различного уровня.</w:t>
      </w:r>
    </w:p>
    <w:p w14:paraId="5383A855" w14:textId="77777777" w:rsidR="00F270EF" w:rsidRPr="003B08CF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45" w:name="_Toc185535613"/>
      <w:r w:rsidRPr="003B08CF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t>1.15 Области видимости идентификаторов</w:t>
      </w:r>
      <w:bookmarkEnd w:id="44"/>
      <w:bookmarkEnd w:id="45"/>
    </w:p>
    <w:p w14:paraId="6D6CC1D2" w14:textId="77777777" w:rsidR="00B64E4F" w:rsidRPr="004C6993" w:rsidRDefault="00B64E4F" w:rsidP="00A3483E">
      <w:pPr>
        <w:tabs>
          <w:tab w:val="left" w:pos="0"/>
        </w:tabs>
        <w:spacing w:line="240" w:lineRule="auto"/>
        <w:ind w:firstLine="709"/>
        <w:jc w:val="both"/>
        <w:rPr>
          <w:rFonts w:cs="Times New Roman"/>
          <w:b/>
          <w:szCs w:val="28"/>
        </w:rPr>
      </w:pPr>
      <w:bookmarkStart w:id="46" w:name="_3j2qqm3" w:colFirst="0" w:colLast="0"/>
      <w:bookmarkStart w:id="47" w:name="_Toc153644868"/>
      <w:bookmarkEnd w:id="46"/>
      <w:r w:rsidRPr="004C6993">
        <w:rPr>
          <w:rFonts w:cs="Times New Roman"/>
          <w:szCs w:val="28"/>
        </w:rPr>
        <w:t xml:space="preserve">В языке </w:t>
      </w:r>
      <w:r w:rsidRPr="004C6993">
        <w:rPr>
          <w:rFonts w:cs="Times New Roman"/>
          <w:szCs w:val="28"/>
          <w:lang w:val="en-GB"/>
        </w:rPr>
        <w:t>ZEO</w:t>
      </w:r>
      <w:r w:rsidRPr="004C6993">
        <w:rPr>
          <w:rFonts w:cs="Times New Roman"/>
          <w:szCs w:val="28"/>
        </w:rPr>
        <w:t>-2024 все переменные являются локальными, т.е. имеют функциональную область видимости. Они 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14:paraId="3EC66AAE" w14:textId="77777777" w:rsidR="00F270EF" w:rsidRPr="00460395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</w:pPr>
      <w:bookmarkStart w:id="48" w:name="_Toc185535614"/>
      <w:r w:rsidRPr="00460395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t>1.16 Семантические проверки</w:t>
      </w:r>
      <w:bookmarkEnd w:id="47"/>
      <w:bookmarkEnd w:id="48"/>
    </w:p>
    <w:p w14:paraId="6A2F0B4E" w14:textId="363C8291" w:rsidR="00A3483E" w:rsidRPr="004C6993" w:rsidRDefault="00B64E4F" w:rsidP="00A3483E">
      <w:pPr>
        <w:spacing w:after="0" w:line="240" w:lineRule="auto"/>
        <w:ind w:firstLine="709"/>
        <w:jc w:val="both"/>
        <w:rPr>
          <w:rFonts w:cs="Times New Roman"/>
          <w:szCs w:val="28"/>
        </w:rPr>
      </w:pPr>
      <w:bookmarkStart w:id="49" w:name="_1y810tw" w:colFirst="0" w:colLast="0"/>
      <w:bookmarkStart w:id="50" w:name="_Toc153644869"/>
      <w:bookmarkEnd w:id="49"/>
      <w:r w:rsidRPr="004C6993">
        <w:rPr>
          <w:rFonts w:cs="Times New Roman"/>
          <w:szCs w:val="28"/>
        </w:rPr>
        <w:t xml:space="preserve">Назначение семантического анализа </w:t>
      </w:r>
      <w:r w:rsidRPr="004C6993">
        <w:rPr>
          <w:rFonts w:cs="Times New Roman"/>
          <w:szCs w:val="28"/>
          <w:lang w:eastAsia="ru-RU"/>
        </w:rPr>
        <w:t xml:space="preserve">– проверка смысловой правильности конструкций языка программирования. </w:t>
      </w:r>
      <w:r w:rsidRPr="004C6993">
        <w:rPr>
          <w:rFonts w:cs="Times New Roman"/>
          <w:szCs w:val="28"/>
        </w:rPr>
        <w:t>Таблица с перечнем семантических проверок, предусмотренных</w:t>
      </w:r>
      <w:r w:rsidR="003B08CF">
        <w:rPr>
          <w:rFonts w:cs="Times New Roman"/>
          <w:szCs w:val="28"/>
        </w:rPr>
        <w:t xml:space="preserve"> языком, приведена в таблице 1.</w:t>
      </w:r>
      <w:r w:rsidR="00B26844" w:rsidRPr="00B26844">
        <w:rPr>
          <w:rFonts w:cs="Times New Roman"/>
          <w:szCs w:val="28"/>
        </w:rPr>
        <w:t>7</w:t>
      </w:r>
      <w:r w:rsidRPr="004C6993">
        <w:rPr>
          <w:rFonts w:cs="Times New Roman"/>
          <w:szCs w:val="28"/>
        </w:rPr>
        <w:t>.</w:t>
      </w:r>
    </w:p>
    <w:p w14:paraId="0325C766" w14:textId="18ADAF36" w:rsidR="00B64E4F" w:rsidRPr="004C6993" w:rsidRDefault="003B08CF" w:rsidP="00A3483E">
      <w:pPr>
        <w:spacing w:before="240" w:after="0" w:line="24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Таблица 1.</w:t>
      </w:r>
      <w:r w:rsidR="00B26844">
        <w:rPr>
          <w:rFonts w:cs="Times New Roman"/>
          <w:szCs w:val="28"/>
          <w:lang w:val="en-US"/>
        </w:rPr>
        <w:t>7</w:t>
      </w:r>
      <w:r w:rsidR="00B64E4F" w:rsidRPr="004C6993">
        <w:rPr>
          <w:rFonts w:cs="Times New Roman"/>
          <w:szCs w:val="28"/>
        </w:rPr>
        <w:t xml:space="preserve"> 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B64E4F" w:rsidRPr="004C6993" w14:paraId="5C82F487" w14:textId="77777777" w:rsidTr="004C6993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5F3D57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10FAB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Правило</w:t>
            </w:r>
          </w:p>
        </w:tc>
      </w:tr>
      <w:tr w:rsidR="00B64E4F" w:rsidRPr="004C6993" w14:paraId="11B9B0E3" w14:textId="77777777" w:rsidTr="004C6993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EBBDFB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E3FEFB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Идентификаторы не должны повторно объявляться в пределах одной функции.</w:t>
            </w:r>
          </w:p>
        </w:tc>
      </w:tr>
      <w:tr w:rsidR="00B64E4F" w:rsidRPr="004C6993" w14:paraId="4821DBDE" w14:textId="77777777" w:rsidTr="004C6993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BC3B5CE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E22624C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</w:tbl>
    <w:p w14:paraId="0215D0A1" w14:textId="4F125288" w:rsidR="00C530B8" w:rsidRDefault="00C530B8">
      <w:r>
        <w:br w:type="page"/>
      </w:r>
    </w:p>
    <w:p w14:paraId="0CF516EF" w14:textId="77777777" w:rsidR="00C530B8" w:rsidRDefault="00C530B8"/>
    <w:p w14:paraId="7EB93726" w14:textId="2E61DA00" w:rsidR="00C530B8" w:rsidRPr="00C530B8" w:rsidRDefault="00C530B8" w:rsidP="00C530B8">
      <w:pPr>
        <w:spacing w:after="0" w:line="240" w:lineRule="auto"/>
        <w:rPr>
          <w:rFonts w:cs="Times New Roman"/>
          <w:szCs w:val="28"/>
        </w:rPr>
      </w:pPr>
      <w:r>
        <w:t>Продолжение таблицы</w:t>
      </w:r>
      <w:r>
        <w:rPr>
          <w:rFonts w:cs="Times New Roman"/>
          <w:szCs w:val="28"/>
        </w:rPr>
        <w:t xml:space="preserve"> 1.</w:t>
      </w:r>
      <w:r w:rsidR="00B26844">
        <w:rPr>
          <w:rFonts w:cs="Times New Roman"/>
          <w:szCs w:val="28"/>
          <w:lang w:val="en-US"/>
        </w:rPr>
        <w:t>7</w:t>
      </w:r>
      <w:r>
        <w:rPr>
          <w:rFonts w:cs="Times New Roman"/>
          <w:szCs w:val="28"/>
        </w:rPr>
        <w:t xml:space="preserve"> – 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B64E4F" w:rsidRPr="004C6993" w14:paraId="6987C4CF" w14:textId="77777777" w:rsidTr="004C6993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FCC0D1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C7E04B7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B64E4F" w:rsidRPr="004C6993" w14:paraId="26B5CB97" w14:textId="77777777" w:rsidTr="004C6993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8961B5C" w14:textId="77777777" w:rsidR="00B64E4F" w:rsidRPr="004C6993" w:rsidRDefault="00B64E4F" w:rsidP="004C6993">
            <w:pPr>
              <w:spacing w:after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A449F3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C530B8" w:rsidRPr="004C6993" w14:paraId="3CAF8FEA" w14:textId="77777777" w:rsidTr="00C530B8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B47D887" w14:textId="77777777" w:rsidR="00C530B8" w:rsidRPr="00C530B8" w:rsidRDefault="00C530B8" w:rsidP="005E3646">
            <w:pPr>
              <w:spacing w:after="0"/>
              <w:jc w:val="center"/>
              <w:rPr>
                <w:rFonts w:eastAsia="Courier New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E4A8A7B" w14:textId="77777777" w:rsidR="00C530B8" w:rsidRPr="004C6993" w:rsidRDefault="00C530B8" w:rsidP="005E3646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C530B8" w:rsidRPr="004C6993" w14:paraId="6F92292D" w14:textId="77777777" w:rsidTr="00C530B8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30C7F8" w14:textId="77777777" w:rsidR="00C530B8" w:rsidRPr="004C6993" w:rsidRDefault="00C530B8" w:rsidP="005E3646">
            <w:pPr>
              <w:spacing w:after="0"/>
              <w:jc w:val="center"/>
              <w:rPr>
                <w:rFonts w:eastAsia="Courier New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6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8744545" w14:textId="77777777" w:rsidR="00C530B8" w:rsidRPr="004C6993" w:rsidRDefault="00C530B8" w:rsidP="005E3646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C530B8" w:rsidRPr="004C6993" w14:paraId="395E6238" w14:textId="77777777" w:rsidTr="00C530B8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5429DA1" w14:textId="77777777" w:rsidR="00C530B8" w:rsidRPr="004C6993" w:rsidRDefault="00C530B8" w:rsidP="005E3646">
            <w:pPr>
              <w:spacing w:after="0"/>
              <w:jc w:val="center"/>
              <w:rPr>
                <w:rFonts w:eastAsia="Courier New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7A6141C" w14:textId="77777777" w:rsidR="00C530B8" w:rsidRPr="004C6993" w:rsidRDefault="00C530B8" w:rsidP="005E3646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Тип данных </w:t>
            </w:r>
            <w:r w:rsidRPr="00C530B8">
              <w:rPr>
                <w:rFonts w:cs="Times New Roman"/>
                <w:szCs w:val="28"/>
              </w:rPr>
              <w:t>string</w:t>
            </w:r>
            <w:r w:rsidRPr="004C6993">
              <w:rPr>
                <w:rFonts w:cs="Times New Roman"/>
                <w:szCs w:val="28"/>
              </w:rPr>
              <w:t xml:space="preserve"> не может быть аргументом условной конструкции</w:t>
            </w:r>
          </w:p>
        </w:tc>
      </w:tr>
      <w:tr w:rsidR="00C530B8" w:rsidRPr="004C6993" w14:paraId="37FD18DD" w14:textId="77777777" w:rsidTr="00C530B8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EAD57C" w14:textId="77777777" w:rsidR="00C530B8" w:rsidRPr="004C6993" w:rsidRDefault="00C530B8" w:rsidP="005E3646">
            <w:pPr>
              <w:spacing w:after="0"/>
              <w:jc w:val="center"/>
              <w:rPr>
                <w:rFonts w:eastAsia="Courier New" w:cs="Times New Roman"/>
                <w:szCs w:val="28"/>
                <w:lang w:eastAsia="ru-RU"/>
              </w:rPr>
            </w:pPr>
            <w:r w:rsidRPr="004C6993">
              <w:rPr>
                <w:rFonts w:eastAsia="Courier New" w:cs="Times New Roman"/>
                <w:szCs w:val="28"/>
                <w:lang w:eastAsia="ru-RU"/>
              </w:rPr>
              <w:t>8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00CD966" w14:textId="77777777" w:rsidR="00C530B8" w:rsidRPr="004C6993" w:rsidRDefault="00C530B8" w:rsidP="005E3646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Для типа </w:t>
            </w:r>
            <w:r w:rsidRPr="00C530B8">
              <w:rPr>
                <w:rFonts w:cs="Times New Roman"/>
                <w:szCs w:val="28"/>
              </w:rPr>
              <w:t>char</w:t>
            </w:r>
            <w:r w:rsidRPr="004C6993">
              <w:rPr>
                <w:rFonts w:cs="Times New Roman"/>
                <w:szCs w:val="28"/>
              </w:rPr>
              <w:t xml:space="preserve"> определены только операции + и -</w:t>
            </w:r>
          </w:p>
        </w:tc>
      </w:tr>
      <w:tr w:rsidR="00C530B8" w:rsidRPr="004C6993" w14:paraId="36F83E2E" w14:textId="77777777" w:rsidTr="00C530B8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AFA50A" w14:textId="77777777" w:rsidR="00C530B8" w:rsidRPr="00C530B8" w:rsidRDefault="00C530B8" w:rsidP="005E3646">
            <w:pPr>
              <w:spacing w:after="0"/>
              <w:jc w:val="center"/>
              <w:rPr>
                <w:rFonts w:eastAsia="Courier New" w:cs="Times New Roman"/>
                <w:szCs w:val="28"/>
                <w:lang w:eastAsia="ru-RU"/>
              </w:rPr>
            </w:pPr>
            <w:r w:rsidRPr="00C530B8">
              <w:rPr>
                <w:rFonts w:eastAsia="Courier New" w:cs="Times New Roman"/>
                <w:szCs w:val="28"/>
                <w:lang w:eastAsia="ru-RU"/>
              </w:rPr>
              <w:t>9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5B2071" w14:textId="77777777" w:rsidR="00C530B8" w:rsidRPr="004C6993" w:rsidRDefault="00C530B8" w:rsidP="005E3646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14:paraId="44DDC4B3" w14:textId="6EE63DB7" w:rsidR="00B64E4F" w:rsidRPr="004C6993" w:rsidRDefault="00B64E4F" w:rsidP="00C530B8">
      <w:pPr>
        <w:spacing w:before="280" w:after="28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Если семантическая проверка не проходит, то в лог журнал записывается соответствующая ошибка.</w:t>
      </w:r>
    </w:p>
    <w:p w14:paraId="2ADD4285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51" w:name="_Toc185535615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17 Распределение оперативной памяти на этапе выполнения</w:t>
      </w:r>
      <w:bookmarkEnd w:id="50"/>
      <w:bookmarkEnd w:id="51"/>
    </w:p>
    <w:p w14:paraId="2F7145F4" w14:textId="77777777" w:rsidR="00F50F50" w:rsidRPr="00172D86" w:rsidRDefault="00F50F50" w:rsidP="00F50F50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bookmarkStart w:id="52" w:name="_4i7ojhp" w:colFirst="0" w:colLast="0"/>
      <w:bookmarkStart w:id="53" w:name="_Toc153644870"/>
      <w:bookmarkEnd w:id="52"/>
      <w:r w:rsidRPr="00172D86">
        <w:rPr>
          <w:rFonts w:eastAsia="Times New Roman" w:cs="Times New Roman"/>
          <w:color w:val="000000"/>
          <w:szCs w:val="28"/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, несмотря на то, что в оттранслированным в язык ассемблера коде переменные имеют глобальную область видимости.</w:t>
      </w:r>
    </w:p>
    <w:p w14:paraId="0EAEDD4A" w14:textId="318CDE2E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54" w:name="_Toc185535616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</w:t>
      </w:r>
      <w:r w:rsidRPr="002832A0">
        <w:rPr>
          <w:rFonts w:eastAsia="Times New Roman" w:cs="Times New Roman"/>
          <w:b/>
          <w:bCs/>
          <w:iCs/>
          <w:color w:val="000000" w:themeColor="text1"/>
          <w:szCs w:val="28"/>
          <w:lang w:eastAsia="ru-RU"/>
        </w:rPr>
        <w:t>18 Стандартная библиотека и её состав</w:t>
      </w:r>
      <w:bookmarkEnd w:id="53"/>
      <w:bookmarkEnd w:id="54"/>
    </w:p>
    <w:p w14:paraId="1F66D4A1" w14:textId="77777777" w:rsidR="00B64E4F" w:rsidRPr="004C6993" w:rsidRDefault="00B64E4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5" w:name="_2xcytpi" w:colFirst="0" w:colLast="0"/>
      <w:bookmarkStart w:id="56" w:name="_Toc153644871"/>
      <w:bookmarkEnd w:id="55"/>
      <w:r w:rsidRPr="004C6993">
        <w:rPr>
          <w:rFonts w:ascii="Times New Roman" w:hAnsi="Times New Roman" w:cs="Times New Roman"/>
          <w:sz w:val="28"/>
          <w:szCs w:val="28"/>
        </w:rPr>
        <w:t xml:space="preserve">Стандартная библиотека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 xml:space="preserve">-2024 написана на языке программирования C++. </w:t>
      </w:r>
    </w:p>
    <w:p w14:paraId="46F7E42D" w14:textId="43F21C58" w:rsidR="00B64E4F" w:rsidRPr="004C6993" w:rsidRDefault="00B64E4F" w:rsidP="00A3483E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add</w:t>
      </w:r>
      <w:r w:rsidRPr="004C6993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 Функции стандартной библиотеки с опис</w:t>
      </w:r>
      <w:r w:rsidR="002832A0">
        <w:rPr>
          <w:rFonts w:ascii="Times New Roman" w:hAnsi="Times New Roman" w:cs="Times New Roman"/>
          <w:sz w:val="28"/>
          <w:szCs w:val="28"/>
        </w:rPr>
        <w:t>анием представлены в таблице 1.</w:t>
      </w:r>
      <w:r w:rsidR="00B26844" w:rsidRPr="00DA0717">
        <w:rPr>
          <w:rFonts w:ascii="Times New Roman" w:hAnsi="Times New Roman" w:cs="Times New Roman"/>
          <w:sz w:val="28"/>
          <w:szCs w:val="28"/>
        </w:rPr>
        <w:t>8</w:t>
      </w:r>
      <w:r w:rsidRPr="004C699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EF97B53" w14:textId="2328B0A8" w:rsidR="00B64E4F" w:rsidRPr="004C6993" w:rsidRDefault="002832A0" w:rsidP="00A3483E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="00B26844" w:rsidRPr="00DA0717">
        <w:rPr>
          <w:rFonts w:ascii="Times New Roman" w:hAnsi="Times New Roman" w:cs="Times New Roman"/>
          <w:sz w:val="28"/>
          <w:szCs w:val="28"/>
        </w:rPr>
        <w:t>8</w:t>
      </w:r>
      <w:r w:rsidR="00B64E4F" w:rsidRPr="004C6993">
        <w:rPr>
          <w:rFonts w:ascii="Times New Roman" w:hAnsi="Times New Roman" w:cs="Times New Roman"/>
          <w:sz w:val="28"/>
          <w:szCs w:val="28"/>
        </w:rPr>
        <w:t xml:space="preserve"> – 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B64E4F" w:rsidRPr="004C6993" w14:paraId="2D66E26D" w14:textId="77777777" w:rsidTr="00A3483E">
        <w:tc>
          <w:tcPr>
            <w:tcW w:w="2836" w:type="dxa"/>
          </w:tcPr>
          <w:p w14:paraId="33FCE4FD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07E97C7B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23592180" w14:textId="77777777" w:rsidR="00B64E4F" w:rsidRPr="004C6993" w:rsidRDefault="00B64E4F" w:rsidP="004C6993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</w:tbl>
    <w:p w14:paraId="6D9B317E" w14:textId="7EC404C1" w:rsidR="00C530B8" w:rsidRDefault="00C530B8"/>
    <w:p w14:paraId="40F75CB8" w14:textId="42FDE366" w:rsidR="00C530B8" w:rsidRDefault="00C530B8"/>
    <w:p w14:paraId="2109945A" w14:textId="330C1B3B" w:rsidR="00C530B8" w:rsidRDefault="00C530B8" w:rsidP="00C530B8">
      <w:pPr>
        <w:spacing w:after="0"/>
      </w:pPr>
      <w:r>
        <w:lastRenderedPageBreak/>
        <w:t xml:space="preserve">Продолжение таблицы </w:t>
      </w:r>
      <w:r>
        <w:rPr>
          <w:rFonts w:cs="Times New Roman"/>
          <w:szCs w:val="28"/>
        </w:rPr>
        <w:t>1.</w:t>
      </w:r>
      <w:r w:rsidR="00B26844" w:rsidRPr="00B26844">
        <w:rPr>
          <w:rFonts w:cs="Times New Roman"/>
          <w:szCs w:val="28"/>
        </w:rPr>
        <w:t>8</w:t>
      </w:r>
      <w:r w:rsidRPr="004C6993">
        <w:rPr>
          <w:rFonts w:cs="Times New Roman"/>
          <w:szCs w:val="28"/>
        </w:rPr>
        <w:t xml:space="preserve"> – 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8039D2" w:rsidRPr="004C6993" w14:paraId="4F67831E" w14:textId="77777777" w:rsidTr="00A3483E">
        <w:trPr>
          <w:trHeight w:val="77"/>
        </w:trPr>
        <w:tc>
          <w:tcPr>
            <w:tcW w:w="2836" w:type="dxa"/>
          </w:tcPr>
          <w:p w14:paraId="106D833C" w14:textId="00106C00" w:rsidR="008039D2" w:rsidRPr="00A3483E" w:rsidRDefault="00460395" w:rsidP="008039D2">
            <w:pPr>
              <w:spacing w:after="134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GB"/>
              </w:rPr>
              <w:t>compare(str1,str2)</w:t>
            </w:r>
          </w:p>
        </w:tc>
        <w:tc>
          <w:tcPr>
            <w:tcW w:w="2126" w:type="dxa"/>
          </w:tcPr>
          <w:p w14:paraId="54504F9D" w14:textId="5A4C9CA6" w:rsidR="008039D2" w:rsidRPr="00A3483E" w:rsidRDefault="00460395" w:rsidP="008039D2">
            <w:pPr>
              <w:spacing w:after="134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GB"/>
              </w:rPr>
              <w:t>byte</w:t>
            </w:r>
          </w:p>
        </w:tc>
        <w:tc>
          <w:tcPr>
            <w:tcW w:w="5103" w:type="dxa"/>
          </w:tcPr>
          <w:p w14:paraId="280B2A6E" w14:textId="73FD780D" w:rsidR="008039D2" w:rsidRPr="004C6993" w:rsidRDefault="00460395" w:rsidP="008039D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сравнения двух строк</w:t>
            </w:r>
          </w:p>
        </w:tc>
      </w:tr>
      <w:tr w:rsidR="008039D2" w:rsidRPr="004C6993" w14:paraId="081BB4F5" w14:textId="77777777" w:rsidTr="00A3483E">
        <w:trPr>
          <w:trHeight w:val="77"/>
        </w:trPr>
        <w:tc>
          <w:tcPr>
            <w:tcW w:w="2836" w:type="dxa"/>
          </w:tcPr>
          <w:p w14:paraId="7225F21A" w14:textId="2928B5FA" w:rsidR="008039D2" w:rsidRPr="00A3483E" w:rsidRDefault="00460395" w:rsidP="008039D2">
            <w:pPr>
              <w:spacing w:after="134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GB"/>
              </w:rPr>
              <w:t>absolute(byte)</w:t>
            </w:r>
          </w:p>
        </w:tc>
        <w:tc>
          <w:tcPr>
            <w:tcW w:w="2126" w:type="dxa"/>
          </w:tcPr>
          <w:p w14:paraId="34C5CF0D" w14:textId="5A8BBA44" w:rsidR="008039D2" w:rsidRPr="00A3483E" w:rsidRDefault="00460395" w:rsidP="008039D2">
            <w:pPr>
              <w:spacing w:after="134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GB"/>
              </w:rPr>
              <w:t>byte</w:t>
            </w:r>
          </w:p>
        </w:tc>
        <w:tc>
          <w:tcPr>
            <w:tcW w:w="5103" w:type="dxa"/>
          </w:tcPr>
          <w:p w14:paraId="23A4E617" w14:textId="2A27AF94" w:rsidR="008039D2" w:rsidRPr="004C6993" w:rsidRDefault="008039D2" w:rsidP="004603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</w:t>
            </w:r>
            <w:r w:rsidR="00460395">
              <w:rPr>
                <w:rFonts w:ascii="Times New Roman" w:hAnsi="Times New Roman" w:cs="Times New Roman"/>
                <w:sz w:val="28"/>
                <w:szCs w:val="28"/>
              </w:rPr>
              <w:t>модуль числа</w:t>
            </w:r>
          </w:p>
        </w:tc>
      </w:tr>
    </w:tbl>
    <w:p w14:paraId="49F7E29C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57" w:name="_Toc185535617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19 Ввод и вывод данных</w:t>
      </w:r>
      <w:bookmarkEnd w:id="56"/>
      <w:bookmarkEnd w:id="57"/>
    </w:p>
    <w:p w14:paraId="43E02B30" w14:textId="77777777" w:rsidR="00B64E4F" w:rsidRPr="004C6993" w:rsidRDefault="00B64E4F" w:rsidP="00D64616">
      <w:pPr>
        <w:spacing w:after="0" w:line="240" w:lineRule="auto"/>
        <w:ind w:firstLine="709"/>
        <w:contextualSpacing/>
        <w:jc w:val="both"/>
        <w:rPr>
          <w:rFonts w:cs="Times New Roman"/>
          <w:szCs w:val="28"/>
        </w:rPr>
      </w:pPr>
      <w:bookmarkStart w:id="58" w:name="_1ci93xb" w:colFirst="0" w:colLast="0"/>
      <w:bookmarkStart w:id="59" w:name="_Toc153644872"/>
      <w:bookmarkEnd w:id="58"/>
      <w:r w:rsidRPr="004C6993">
        <w:rPr>
          <w:rFonts w:cs="Times New Roman"/>
          <w:szCs w:val="28"/>
        </w:rPr>
        <w:t xml:space="preserve">В языке </w:t>
      </w:r>
      <w:r w:rsidRPr="004C6993">
        <w:rPr>
          <w:rFonts w:cs="Times New Roman"/>
          <w:szCs w:val="28"/>
          <w:lang w:val="en-GB"/>
        </w:rPr>
        <w:t>ZEO</w:t>
      </w:r>
      <w:r w:rsidRPr="004C6993">
        <w:rPr>
          <w:rFonts w:cs="Times New Roman"/>
          <w:szCs w:val="28"/>
        </w:rPr>
        <w:t>-2024 не реализованы средства ввода данных.</w:t>
      </w:r>
    </w:p>
    <w:p w14:paraId="42564B14" w14:textId="46D14DFC" w:rsidR="00D64616" w:rsidRDefault="00B64E4F" w:rsidP="00D64616">
      <w:pPr>
        <w:spacing w:after="0" w:line="240" w:lineRule="auto"/>
        <w:ind w:firstLine="709"/>
        <w:contextualSpacing/>
        <w:jc w:val="both"/>
        <w:rPr>
          <w:rFonts w:cs="Times New Roman"/>
          <w:szCs w:val="28"/>
        </w:rPr>
      </w:pPr>
      <w:r w:rsidRPr="004C6993">
        <w:rPr>
          <w:rFonts w:eastAsia="Calibri" w:cs="Times New Roman"/>
          <w:szCs w:val="28"/>
        </w:rPr>
        <w:t xml:space="preserve">Для вывода данных в стандартный поток вывода предусмотрен оператор </w:t>
      </w:r>
      <w:r w:rsidRPr="004C6993">
        <w:rPr>
          <w:rFonts w:eastAsia="Calibri" w:cs="Times New Roman"/>
          <w:szCs w:val="28"/>
          <w:lang w:val="en-US"/>
        </w:rPr>
        <w:t>write</w:t>
      </w:r>
      <w:r w:rsidRPr="004C6993">
        <w:rPr>
          <w:rFonts w:eastAsia="Calibri" w:cs="Times New Roman"/>
          <w:szCs w:val="28"/>
        </w:rPr>
        <w:t>, который базируется на приватных функциях стандартной библиотеки</w:t>
      </w:r>
      <w:r w:rsidRPr="004C6993">
        <w:rPr>
          <w:rFonts w:cs="Times New Roman"/>
          <w:szCs w:val="28"/>
        </w:rPr>
        <w:t xml:space="preserve">, этот оператор выводит ваши данные. Оператор </w:t>
      </w:r>
      <w:r w:rsidRPr="004C6993">
        <w:rPr>
          <w:rFonts w:cs="Times New Roman"/>
          <w:szCs w:val="28"/>
          <w:lang w:val="en-US"/>
        </w:rPr>
        <w:t>writeline</w:t>
      </w:r>
      <w:r w:rsidRPr="004C6993">
        <w:rPr>
          <w:rFonts w:cs="Times New Roman"/>
          <w:szCs w:val="28"/>
        </w:rPr>
        <w:t xml:space="preserve"> начинает вывод с новой строки.</w:t>
      </w:r>
    </w:p>
    <w:p w14:paraId="66A984B3" w14:textId="77777777" w:rsidR="00D64616" w:rsidRDefault="00D64616" w:rsidP="00D64616">
      <w:pPr>
        <w:spacing w:after="0" w:line="240" w:lineRule="auto"/>
        <w:ind w:firstLine="709"/>
        <w:contextualSpacing/>
        <w:jc w:val="both"/>
        <w:rPr>
          <w:rFonts w:cs="Times New Roman"/>
          <w:szCs w:val="28"/>
        </w:rPr>
      </w:pPr>
    </w:p>
    <w:p w14:paraId="74212B94" w14:textId="1722A823" w:rsidR="00F270EF" w:rsidRPr="00D64616" w:rsidRDefault="00F270EF" w:rsidP="00D64616">
      <w:pPr>
        <w:spacing w:before="240" w:after="360" w:line="240" w:lineRule="auto"/>
        <w:ind w:firstLine="709"/>
        <w:contextualSpacing/>
        <w:jc w:val="both"/>
        <w:outlineLvl w:val="1"/>
        <w:rPr>
          <w:rFonts w:cs="Times New Roman"/>
          <w:szCs w:val="28"/>
        </w:rPr>
      </w:pPr>
      <w:bookmarkStart w:id="60" w:name="_Toc185535618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0 Точка входа</w:t>
      </w:r>
      <w:bookmarkEnd w:id="59"/>
      <w:bookmarkEnd w:id="60"/>
    </w:p>
    <w:p w14:paraId="2CF611DD" w14:textId="77777777" w:rsidR="00B64E4F" w:rsidRPr="004C6993" w:rsidRDefault="00B64E4F" w:rsidP="008039D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1" w:name="_3whwml4" w:colFirst="0" w:colLast="0"/>
      <w:bookmarkStart w:id="62" w:name="_Toc153644873"/>
      <w:bookmarkEnd w:id="61"/>
      <w:r w:rsidRPr="004C6993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 xml:space="preserve">-2024 каждая программа должна содержать главную функцию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Pr="004C6993"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.</w:t>
      </w:r>
    </w:p>
    <w:p w14:paraId="6D772E99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63" w:name="_Toc185535619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1 Препроцессор</w:t>
      </w:r>
      <w:bookmarkEnd w:id="62"/>
      <w:bookmarkEnd w:id="63"/>
    </w:p>
    <w:p w14:paraId="559BE731" w14:textId="77777777" w:rsidR="00B64E4F" w:rsidRPr="004C6993" w:rsidRDefault="00B64E4F" w:rsidP="008039D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4" w:name="_2bn6wsx" w:colFirst="0" w:colLast="0"/>
      <w:bookmarkStart w:id="65" w:name="_Toc153644874"/>
      <w:bookmarkEnd w:id="64"/>
      <w:r w:rsidRPr="004C6993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 xml:space="preserve">-2024 </w:t>
      </w:r>
      <w:r w:rsidRPr="004C6993"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4C6993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0E5F42CD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66" w:name="_Toc18553562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2 Соглашения о вызовах</w:t>
      </w:r>
      <w:bookmarkEnd w:id="65"/>
      <w:bookmarkEnd w:id="66"/>
    </w:p>
    <w:p w14:paraId="0E57A28C" w14:textId="24482AD8" w:rsidR="00B64E4F" w:rsidRPr="00DA0717" w:rsidRDefault="00DA0717" w:rsidP="008039D2">
      <w:pPr>
        <w:pStyle w:val="ad"/>
        <w:spacing w:after="0" w:line="240" w:lineRule="auto"/>
        <w:ind w:left="0" w:firstLine="709"/>
        <w:jc w:val="both"/>
        <w:rPr>
          <w:rFonts w:cs="Times New Roman"/>
          <w:color w:val="000000" w:themeColor="text1"/>
          <w:szCs w:val="28"/>
          <w:shd w:val="clear" w:color="auto" w:fill="FFFFFF"/>
        </w:rPr>
      </w:pPr>
      <w:bookmarkStart w:id="67" w:name="_qsh70q" w:colFirst="0" w:colLast="0"/>
      <w:bookmarkStart w:id="68" w:name="_Toc153644875"/>
      <w:bookmarkEnd w:id="67"/>
      <w:r>
        <w:rPr>
          <w:rFonts w:cs="Times New Roman"/>
          <w:color w:val="000000" w:themeColor="text1"/>
          <w:szCs w:val="28"/>
          <w:shd w:val="clear" w:color="auto" w:fill="FFFFFF"/>
        </w:rPr>
        <w:t xml:space="preserve">Так как компиляция идет в </w:t>
      </w:r>
      <w:r>
        <w:rPr>
          <w:rFonts w:cs="Times New Roman"/>
          <w:color w:val="000000" w:themeColor="text1"/>
          <w:szCs w:val="28"/>
          <w:shd w:val="clear" w:color="auto" w:fill="FFFFFF"/>
          <w:lang w:val="en-US"/>
        </w:rPr>
        <w:t>JavaScript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, то соглашение о вызовах в языке </w:t>
      </w:r>
      <w:r>
        <w:rPr>
          <w:rFonts w:cs="Times New Roman"/>
          <w:color w:val="000000" w:themeColor="text1"/>
          <w:szCs w:val="28"/>
          <w:shd w:val="clear" w:color="auto" w:fill="FFFFFF"/>
          <w:lang w:val="en-US"/>
        </w:rPr>
        <w:t>ZEO</w:t>
      </w:r>
      <w:r w:rsidRPr="00DA0717">
        <w:rPr>
          <w:rFonts w:cs="Times New Roman"/>
          <w:color w:val="000000" w:themeColor="text1"/>
          <w:szCs w:val="28"/>
          <w:shd w:val="clear" w:color="auto" w:fill="FFFFFF"/>
        </w:rPr>
        <w:t>-2024</w:t>
      </w:r>
      <w:r>
        <w:rPr>
          <w:rFonts w:cs="Times New Roman"/>
          <w:color w:val="000000" w:themeColor="text1"/>
          <w:szCs w:val="28"/>
          <w:shd w:val="clear" w:color="auto" w:fill="FFFFFF"/>
        </w:rPr>
        <w:t xml:space="preserve"> отсутствует.</w:t>
      </w:r>
    </w:p>
    <w:p w14:paraId="3A2A8C9A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69" w:name="_Toc185535621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3 Объектный код</w:t>
      </w:r>
      <w:bookmarkEnd w:id="68"/>
      <w:bookmarkEnd w:id="69"/>
    </w:p>
    <w:p w14:paraId="3389F3CB" w14:textId="55C83EBA" w:rsidR="00B64E4F" w:rsidRPr="004C6993" w:rsidRDefault="00B64E4F" w:rsidP="008039D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0" w:name="_3as4poj" w:colFirst="0" w:colLast="0"/>
      <w:bookmarkStart w:id="71" w:name="_Toc153644876"/>
      <w:bookmarkEnd w:id="70"/>
      <w:r w:rsidRPr="004C6993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 xml:space="preserve">-2024 транслируется в язык </w:t>
      </w:r>
      <w:r w:rsidR="00DA071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4C6993">
        <w:rPr>
          <w:rFonts w:ascii="Times New Roman" w:hAnsi="Times New Roman" w:cs="Times New Roman"/>
          <w:sz w:val="28"/>
          <w:szCs w:val="28"/>
        </w:rPr>
        <w:t>.</w:t>
      </w:r>
    </w:p>
    <w:p w14:paraId="558E912A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72" w:name="_Toc185535622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4 Классификация сообщений транслятора</w:t>
      </w:r>
      <w:bookmarkEnd w:id="71"/>
      <w:bookmarkEnd w:id="72"/>
    </w:p>
    <w:p w14:paraId="0623587B" w14:textId="73A7F683" w:rsidR="00B64E4F" w:rsidRPr="004C6993" w:rsidRDefault="00B64E4F" w:rsidP="008039D2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3" w:name="_Toc153644877"/>
      <w:r w:rsidRPr="004C6993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Pr="004C6993">
        <w:rPr>
          <w:rFonts w:ascii="Times New Roman" w:hAnsi="Times New Roman" w:cs="Times New Roman"/>
          <w:sz w:val="28"/>
          <w:szCs w:val="28"/>
          <w:lang w:val="en-GB"/>
        </w:rPr>
        <w:t>ZEO</w:t>
      </w:r>
      <w:r w:rsidRPr="004C6993">
        <w:rPr>
          <w:rFonts w:ascii="Times New Roman" w:hAnsi="Times New Roman" w:cs="Times New Roman"/>
          <w:sz w:val="28"/>
          <w:szCs w:val="28"/>
        </w:rPr>
        <w:t>-2024 и выявления её транслятором в текущий файл протокола выводится сообщение. Классификация со</w:t>
      </w:r>
      <w:r w:rsidR="002832A0">
        <w:rPr>
          <w:rFonts w:ascii="Times New Roman" w:hAnsi="Times New Roman" w:cs="Times New Roman"/>
          <w:sz w:val="28"/>
          <w:szCs w:val="28"/>
        </w:rPr>
        <w:t>общений приведена в таблице 1.</w:t>
      </w:r>
      <w:r w:rsidR="00B26844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4C6993">
        <w:rPr>
          <w:rFonts w:ascii="Times New Roman" w:hAnsi="Times New Roman" w:cs="Times New Roman"/>
          <w:sz w:val="28"/>
          <w:szCs w:val="28"/>
        </w:rPr>
        <w:t>.</w:t>
      </w:r>
    </w:p>
    <w:p w14:paraId="15062567" w14:textId="7B4E01C8" w:rsidR="00B64E4F" w:rsidRPr="004C6993" w:rsidRDefault="002832A0" w:rsidP="00D64616">
      <w:pPr>
        <w:spacing w:before="240" w:after="0" w:line="240" w:lineRule="auto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аблица 1.</w:t>
      </w:r>
      <w:r w:rsidR="00B26844">
        <w:rPr>
          <w:rFonts w:cs="Times New Roman"/>
          <w:color w:val="000000" w:themeColor="text1"/>
          <w:szCs w:val="28"/>
          <w:lang w:val="en-US"/>
        </w:rPr>
        <w:t>9</w:t>
      </w:r>
      <w:r w:rsidR="00B64E4F" w:rsidRPr="004C6993">
        <w:rPr>
          <w:rFonts w:cs="Times New Roman"/>
          <w:color w:val="000000" w:themeColor="text1"/>
          <w:szCs w:val="28"/>
        </w:rPr>
        <w:t>. – Классификация сообщений транслятора</w:t>
      </w:r>
    </w:p>
    <w:tbl>
      <w:tblPr>
        <w:tblW w:w="1006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319"/>
      </w:tblGrid>
      <w:tr w:rsidR="00B64E4F" w:rsidRPr="004C6993" w14:paraId="6E3DC4D0" w14:textId="77777777" w:rsidTr="00D64616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D5952B" w14:textId="77777777" w:rsidR="00B64E4F" w:rsidRPr="004C6993" w:rsidRDefault="00B64E4F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Интервал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C867AA" w14:textId="77777777" w:rsidR="00B64E4F" w:rsidRPr="004C6993" w:rsidRDefault="00B64E4F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писание ошибок</w:t>
            </w:r>
          </w:p>
        </w:tc>
      </w:tr>
      <w:tr w:rsidR="00B64E4F" w:rsidRPr="004C6993" w14:paraId="10255D4B" w14:textId="77777777" w:rsidTr="00D64616">
        <w:trPr>
          <w:trHeight w:val="24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B45A85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0-9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017D00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истемные ошибки</w:t>
            </w:r>
          </w:p>
        </w:tc>
      </w:tr>
      <w:tr w:rsidR="00B64E4F" w:rsidRPr="004C6993" w14:paraId="7A8F195F" w14:textId="77777777" w:rsidTr="00D64616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8B621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00-10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FC617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параметров</w:t>
            </w:r>
          </w:p>
        </w:tc>
      </w:tr>
      <w:tr w:rsidR="00B64E4F" w:rsidRPr="004C6993" w14:paraId="4B1535C4" w14:textId="77777777" w:rsidTr="00D64616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D5A7B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10-11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4FC06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открытия и чтения файлов</w:t>
            </w:r>
          </w:p>
        </w:tc>
      </w:tr>
      <w:tr w:rsidR="00B64E4F" w:rsidRPr="004C6993" w14:paraId="0191937B" w14:textId="77777777" w:rsidTr="00D64616">
        <w:trPr>
          <w:trHeight w:val="404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73E7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20-12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B71445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лексического анализа</w:t>
            </w:r>
          </w:p>
        </w:tc>
      </w:tr>
      <w:tr w:rsidR="00B64E4F" w:rsidRPr="004C6993" w14:paraId="7E31A252" w14:textId="77777777" w:rsidTr="00D64616">
        <w:trPr>
          <w:trHeight w:val="111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38530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lastRenderedPageBreak/>
              <w:t>130-13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A9626B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таблиц лексем и таблиц идентификаторов</w:t>
            </w:r>
          </w:p>
        </w:tc>
      </w:tr>
      <w:tr w:rsidR="00B64E4F" w:rsidRPr="004C6993" w14:paraId="2E836AB5" w14:textId="77777777" w:rsidTr="00D64616">
        <w:trPr>
          <w:trHeight w:val="202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D22F1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</w:rPr>
              <w:t>600-69</w:t>
            </w:r>
            <w:r w:rsidRPr="004C6993">
              <w:rPr>
                <w:rFonts w:cs="Times New Roman"/>
                <w:szCs w:val="28"/>
                <w:lang w:val="en-US"/>
              </w:rPr>
              <w:t>9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A25AD5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синтаксического анализа</w:t>
            </w:r>
          </w:p>
        </w:tc>
      </w:tr>
      <w:tr w:rsidR="00B64E4F" w:rsidRPr="004C6993" w14:paraId="3041FDD6" w14:textId="77777777" w:rsidTr="00D64616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A1669E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700-900</w:t>
            </w:r>
          </w:p>
        </w:tc>
        <w:tc>
          <w:tcPr>
            <w:tcW w:w="73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EA6C1B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шибки семантического анализа</w:t>
            </w:r>
          </w:p>
        </w:tc>
      </w:tr>
    </w:tbl>
    <w:p w14:paraId="6EB3C3C9" w14:textId="7162B4B7" w:rsidR="00B64E4F" w:rsidRPr="004C6993" w:rsidRDefault="00B64E4F" w:rsidP="008039D2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Ком</w:t>
      </w:r>
      <w:r w:rsidR="00B26844">
        <w:rPr>
          <w:rFonts w:ascii="Times New Roman" w:hAnsi="Times New Roman" w:cs="Times New Roman"/>
          <w:sz w:val="28"/>
          <w:szCs w:val="28"/>
        </w:rPr>
        <w:t xml:space="preserve">пилятор может обрабатывать до </w:t>
      </w:r>
      <w:r w:rsidR="00B26844" w:rsidRPr="00B26844">
        <w:rPr>
          <w:rFonts w:ascii="Times New Roman" w:hAnsi="Times New Roman" w:cs="Times New Roman"/>
          <w:sz w:val="28"/>
          <w:szCs w:val="28"/>
        </w:rPr>
        <w:t>9</w:t>
      </w:r>
      <w:r w:rsidRPr="004C6993">
        <w:rPr>
          <w:rFonts w:ascii="Times New Roman" w:hAnsi="Times New Roman" w:cs="Times New Roman"/>
          <w:sz w:val="28"/>
          <w:szCs w:val="28"/>
        </w:rPr>
        <w:t>00 различных ошибок.</w:t>
      </w:r>
    </w:p>
    <w:p w14:paraId="2A544989" w14:textId="77777777" w:rsidR="00F270EF" w:rsidRPr="004C6993" w:rsidRDefault="00F270EF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74" w:name="_Toc185535623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1.25 Контрольный пример</w:t>
      </w:r>
      <w:bookmarkEnd w:id="73"/>
      <w:bookmarkEnd w:id="74"/>
    </w:p>
    <w:p w14:paraId="0453C444" w14:textId="291A48EA" w:rsidR="00F50F50" w:rsidRDefault="00F270EF" w:rsidP="00F50F50">
      <w:pPr>
        <w:widowControl w:val="0"/>
        <w:tabs>
          <w:tab w:val="left" w:pos="0"/>
        </w:tabs>
        <w:spacing w:after="0" w:line="240" w:lineRule="auto"/>
        <w:jc w:val="both"/>
        <w:rPr>
          <w:rFonts w:eastAsia="Times New Roman" w:cs="Times New Roman"/>
          <w:b/>
          <w:color w:val="000000"/>
          <w:szCs w:val="28"/>
          <w:lang w:eastAsia="ru-RU"/>
        </w:rPr>
      </w:pPr>
      <w:r w:rsidRPr="004C6993">
        <w:rPr>
          <w:rFonts w:eastAsia="Times New Roman" w:cs="Times New Roman"/>
          <w:color w:val="000000"/>
          <w:szCs w:val="28"/>
          <w:lang w:eastAsia="ru-RU"/>
        </w:rPr>
        <w:tab/>
      </w:r>
      <w:bookmarkStart w:id="75" w:name="_Toc153644878"/>
      <w:r w:rsidR="00F50F50" w:rsidRPr="00172D86">
        <w:rPr>
          <w:rFonts w:eastAsia="Times New Roman" w:cs="Times New Roman"/>
          <w:color w:val="000000"/>
          <w:szCs w:val="28"/>
          <w:lang w:eastAsia="ru-RU"/>
        </w:rPr>
        <w:t xml:space="preserve">Контрольный пример демонстрирует главные особенности языка </w:t>
      </w:r>
      <w:r w:rsidR="00F50F50">
        <w:rPr>
          <w:rFonts w:eastAsia="Times New Roman" w:cs="Times New Roman"/>
          <w:color w:val="000000"/>
          <w:szCs w:val="28"/>
          <w:lang w:val="en-US" w:eastAsia="ru-RU"/>
        </w:rPr>
        <w:t>ZEO</w:t>
      </w:r>
      <w:r w:rsidR="00F50F50" w:rsidRPr="00F50F50">
        <w:rPr>
          <w:rFonts w:eastAsia="Times New Roman" w:cs="Times New Roman"/>
          <w:color w:val="000000"/>
          <w:szCs w:val="28"/>
          <w:lang w:eastAsia="ru-RU"/>
        </w:rPr>
        <w:t>-2024</w:t>
      </w:r>
      <w:r w:rsidR="00F50F50" w:rsidRPr="00172D86">
        <w:rPr>
          <w:rFonts w:eastAsia="Times New Roman" w:cs="Times New Roman"/>
          <w:color w:val="000000"/>
          <w:szCs w:val="28"/>
          <w:lang w:eastAsia="ru-RU"/>
        </w:rPr>
        <w:t>: его фундаментальные типы, основные структуры, функции, процедуры, использование функций статической библиотеки. Исходный код контрольного прим</w:t>
      </w:r>
      <w:r w:rsidR="00F50F50">
        <w:rPr>
          <w:rFonts w:eastAsia="Times New Roman" w:cs="Times New Roman"/>
          <w:color w:val="000000"/>
          <w:szCs w:val="28"/>
          <w:lang w:eastAsia="ru-RU"/>
        </w:rPr>
        <w:t>ера представлен в приложении А.</w:t>
      </w:r>
    </w:p>
    <w:p w14:paraId="4435E649" w14:textId="279B1A7C" w:rsidR="00112DE0" w:rsidRDefault="00B07E0F" w:rsidP="00112DE0">
      <w:pPr>
        <w:widowControl w:val="0"/>
        <w:tabs>
          <w:tab w:val="left" w:pos="0"/>
        </w:tabs>
        <w:spacing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00537B44" w14:textId="77777777" w:rsidR="00D64616" w:rsidRPr="004C6993" w:rsidRDefault="00D64616" w:rsidP="00112DE0">
      <w:pPr>
        <w:widowControl w:val="0"/>
        <w:tabs>
          <w:tab w:val="left" w:pos="0"/>
        </w:tabs>
        <w:spacing w:after="0" w:line="240" w:lineRule="auto"/>
        <w:jc w:val="both"/>
        <w:rPr>
          <w:rFonts w:eastAsia="Times New Roman" w:cs="Times New Roman"/>
          <w:b/>
          <w:color w:val="000000"/>
          <w:szCs w:val="28"/>
          <w:lang w:eastAsia="ru-RU"/>
        </w:rPr>
      </w:pPr>
    </w:p>
    <w:p w14:paraId="65D8C086" w14:textId="1F5B9A57" w:rsidR="00732ADB" w:rsidRPr="004C6993" w:rsidRDefault="00732ADB" w:rsidP="00D64616">
      <w:pPr>
        <w:pStyle w:val="1"/>
        <w:spacing w:before="0" w:after="240" w:line="240" w:lineRule="auto"/>
        <w:ind w:firstLine="709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76" w:name="_Toc185535624"/>
      <w:r w:rsidRPr="004C6993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  <w:t>2 Структура транслятора</w:t>
      </w:r>
      <w:bookmarkEnd w:id="75"/>
      <w:bookmarkEnd w:id="76"/>
    </w:p>
    <w:p w14:paraId="475EAED1" w14:textId="77777777" w:rsidR="00732ADB" w:rsidRPr="004C6993" w:rsidRDefault="00732ADB" w:rsidP="00D64616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77" w:name="_2p2csry" w:colFirst="0" w:colLast="0"/>
      <w:bookmarkStart w:id="78" w:name="_Toc153644879"/>
      <w:bookmarkStart w:id="79" w:name="_Toc185535625"/>
      <w:bookmarkEnd w:id="77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2.1 Компоненты транслятора, их назначение и принципы взаимодействия</w:t>
      </w:r>
      <w:bookmarkEnd w:id="78"/>
      <w:bookmarkEnd w:id="79"/>
    </w:p>
    <w:p w14:paraId="542ECD02" w14:textId="6A73F346" w:rsidR="00732ADB" w:rsidRPr="004C6993" w:rsidRDefault="00B64E4F" w:rsidP="00DA071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r w:rsidRPr="004C6993">
        <w:rPr>
          <w:rFonts w:cs="Times New Roman"/>
          <w:iCs/>
          <w:color w:val="000000" w:themeColor="text1"/>
          <w:szCs w:val="28"/>
          <w:shd w:val="clear" w:color="auto" w:fill="FFFFFF"/>
        </w:rPr>
        <w:t>Транслятор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 преобразует программу, написанную на языке </w:t>
      </w:r>
      <w:r w:rsidRPr="004C6993">
        <w:rPr>
          <w:rFonts w:cs="Times New Roman"/>
          <w:color w:val="000000" w:themeColor="text1"/>
          <w:szCs w:val="28"/>
          <w:shd w:val="clear" w:color="auto" w:fill="FFFFFF"/>
          <w:lang w:val="en-GB"/>
        </w:rPr>
        <w:t>ZEO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-2024 в программу на языке </w:t>
      </w:r>
      <w:r w:rsidR="00DA071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JavaScript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 [1][2]. </w:t>
      </w:r>
      <w:r w:rsidRPr="004C6993">
        <w:rPr>
          <w:rFonts w:cs="Times New Roman"/>
          <w:szCs w:val="28"/>
        </w:rPr>
        <w:t>Для указания выходных файлов используются входные пар</w:t>
      </w:r>
      <w:r w:rsidR="00B26844">
        <w:rPr>
          <w:rFonts w:cs="Times New Roman"/>
          <w:szCs w:val="28"/>
        </w:rPr>
        <w:t>аметры транслятора,</w:t>
      </w:r>
      <w:r w:rsidR="00B26844" w:rsidRPr="00B26844">
        <w:rPr>
          <w:rFonts w:cs="Times New Roman"/>
          <w:szCs w:val="28"/>
        </w:rPr>
        <w:t xml:space="preserve"> 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Компонентами транслятора являются лексический, синтаксический и семантический анализаторы, а также генератор кода на язык </w:t>
      </w:r>
      <w:r w:rsidR="00DA0717">
        <w:rPr>
          <w:rFonts w:cs="Times New Roman"/>
          <w:color w:val="000000" w:themeColor="text1"/>
          <w:szCs w:val="28"/>
          <w:shd w:val="clear" w:color="auto" w:fill="FFFFFF"/>
          <w:lang w:val="en-US"/>
        </w:rPr>
        <w:t>JavaScript</w:t>
      </w:r>
      <w:r w:rsidR="00DA0717" w:rsidRPr="00DA0717">
        <w:rPr>
          <w:rFonts w:cs="Times New Roman"/>
          <w:color w:val="000000" w:themeColor="text1"/>
          <w:szCs w:val="28"/>
          <w:shd w:val="clear" w:color="auto" w:fill="FFFFFF"/>
        </w:rPr>
        <w:t>.</w:t>
      </w:r>
      <w:r w:rsidR="00732ADB" w:rsidRPr="004C6993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14:paraId="5D52AAB7" w14:textId="77777777" w:rsidR="00B64E4F" w:rsidRPr="004C6993" w:rsidRDefault="00B64E4F" w:rsidP="008039D2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bookmarkStart w:id="80" w:name="_147n2zr" w:colFirst="0" w:colLast="0"/>
      <w:bookmarkStart w:id="81" w:name="_Toc153644880"/>
      <w:bookmarkEnd w:id="80"/>
      <w:r w:rsidRPr="004C6993">
        <w:rPr>
          <w:rFonts w:cs="Times New Roman"/>
          <w:color w:val="000000" w:themeColor="text1"/>
          <w:szCs w:val="28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 w:rsidRPr="004C6993">
        <w:rPr>
          <w:rFonts w:cs="Times New Roman"/>
          <w:color w:val="000000" w:themeColor="text1"/>
          <w:szCs w:val="28"/>
          <w:shd w:val="clear" w:color="auto" w:fill="FFFFFF"/>
          <w:lang w:val="en-GB"/>
        </w:rPr>
        <w:t>ZEO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-2024 </w:t>
      </w:r>
      <w:r w:rsidRPr="004C6993">
        <w:rPr>
          <w:rFonts w:cs="Times New Roman"/>
          <w:color w:val="000000" w:themeColor="text1"/>
          <w:szCs w:val="28"/>
        </w:rPr>
        <w:t>и формирование таблицы лексем и таблицы идентификаторов.</w:t>
      </w:r>
    </w:p>
    <w:p w14:paraId="476C1ECC" w14:textId="77777777" w:rsidR="00B64E4F" w:rsidRPr="004C6993" w:rsidRDefault="00B64E4F" w:rsidP="008039D2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color w:val="000000" w:themeColor="text1"/>
          <w:szCs w:val="28"/>
        </w:rPr>
        <w:t xml:space="preserve">Семантический анализ в свою очередь является проверкой исходной программы </w:t>
      </w:r>
      <w:r w:rsidRPr="004C6993">
        <w:rPr>
          <w:rFonts w:cs="Times New Roman"/>
          <w:color w:val="000000" w:themeColor="text1"/>
          <w:szCs w:val="28"/>
          <w:shd w:val="clear" w:color="auto" w:fill="FFFFFF"/>
          <w:lang w:val="en-GB"/>
        </w:rPr>
        <w:t>ZEO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 xml:space="preserve">-2024 </w:t>
      </w:r>
      <w:r w:rsidRPr="004C6993">
        <w:rPr>
          <w:rFonts w:cs="Times New Roman"/>
          <w:color w:val="000000" w:themeColor="text1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19E65CAA" w14:textId="77777777" w:rsidR="00B64E4F" w:rsidRPr="004C6993" w:rsidRDefault="00B64E4F" w:rsidP="008039D2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color w:val="000000" w:themeColor="text1"/>
          <w:szCs w:val="28"/>
        </w:rPr>
        <w:t xml:space="preserve">Синтаксический анализ – это основная </w:t>
      </w:r>
      <w:r w:rsidRPr="004C6993">
        <w:rPr>
          <w:rFonts w:cs="Times New Roman"/>
          <w:color w:val="000000" w:themeColor="text1"/>
          <w:szCs w:val="28"/>
          <w:lang w:val="be-BY"/>
        </w:rPr>
        <w:t>часть</w:t>
      </w:r>
      <w:r w:rsidRPr="004C6993">
        <w:rPr>
          <w:rFonts w:cs="Times New Roman"/>
          <w:color w:val="000000" w:themeColor="text1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 w:rsidRPr="004C6993">
        <w:rPr>
          <w:rFonts w:cs="Times New Roman"/>
          <w:color w:val="000000" w:themeColor="text1"/>
          <w:szCs w:val="28"/>
          <w:shd w:val="clear" w:color="auto" w:fill="FFFFFF"/>
          <w:lang w:val="en-GB"/>
        </w:rPr>
        <w:t>ZEO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>-2024</w:t>
      </w:r>
      <w:r w:rsidRPr="004C6993">
        <w:rPr>
          <w:rFonts w:cs="Times New Roman"/>
          <w:color w:val="000000" w:themeColor="text1"/>
          <w:szCs w:val="28"/>
        </w:rPr>
        <w:t xml:space="preserve">. </w:t>
      </w:r>
      <w:r w:rsidRPr="004C6993">
        <w:rPr>
          <w:rFonts w:cs="Times New Roman"/>
          <w:szCs w:val="28"/>
        </w:rPr>
        <w:t xml:space="preserve">Для этого используются таблица лексем и идентификаторов. </w:t>
      </w:r>
      <w:r w:rsidRPr="004C6993">
        <w:rPr>
          <w:rFonts w:cs="Times New Roman"/>
          <w:color w:val="000000" w:themeColor="text1"/>
          <w:szCs w:val="28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49D44686" w14:textId="4524007C" w:rsidR="00D64616" w:rsidRDefault="00B64E4F" w:rsidP="00D64616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szCs w:val="28"/>
        </w:rPr>
        <w:t xml:space="preserve">Генератор кода – этап транслятора, выполняющий генерацию </w:t>
      </w:r>
      <w:r w:rsidR="00F06358">
        <w:rPr>
          <w:rFonts w:cs="Times New Roman"/>
          <w:szCs w:val="28"/>
          <w:lang w:val="en-US"/>
        </w:rPr>
        <w:t>JavaScript</w:t>
      </w:r>
      <w:r w:rsidRPr="004C6993">
        <w:rPr>
          <w:rFonts w:cs="Times New Roman"/>
          <w:szCs w:val="28"/>
        </w:rPr>
        <w:t xml:space="preserve"> кода на основе полученных данных на предыдущих этапах трансляции. </w:t>
      </w:r>
      <w:r w:rsidRPr="004C6993">
        <w:rPr>
          <w:rFonts w:cs="Times New Roman"/>
          <w:color w:val="000000" w:themeColor="text1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Pr="004C6993">
        <w:rPr>
          <w:rFonts w:cs="Times New Roman"/>
          <w:color w:val="000000" w:themeColor="text1"/>
          <w:szCs w:val="28"/>
          <w:shd w:val="clear" w:color="auto" w:fill="FFFFFF"/>
          <w:lang w:val="en-GB"/>
        </w:rPr>
        <w:t>ZEO</w:t>
      </w:r>
      <w:r w:rsidRPr="004C6993">
        <w:rPr>
          <w:rFonts w:cs="Times New Roman"/>
          <w:color w:val="000000" w:themeColor="text1"/>
          <w:szCs w:val="28"/>
          <w:shd w:val="clear" w:color="auto" w:fill="FFFFFF"/>
        </w:rPr>
        <w:t>-2024</w:t>
      </w:r>
      <w:r w:rsidRPr="004C6993">
        <w:rPr>
          <w:rFonts w:cs="Times New Roman"/>
          <w:color w:val="000000" w:themeColor="text1"/>
          <w:szCs w:val="28"/>
        </w:rPr>
        <w:t xml:space="preserve">, прошедший успешно все предыдущие этапы, в код на языке </w:t>
      </w:r>
      <w:r w:rsidR="00F06358">
        <w:rPr>
          <w:rFonts w:cs="Times New Roman"/>
          <w:color w:val="000000" w:themeColor="text1"/>
          <w:szCs w:val="28"/>
          <w:lang w:val="en-US"/>
        </w:rPr>
        <w:t>JavaScript</w:t>
      </w:r>
      <w:r w:rsidRPr="004C6993">
        <w:rPr>
          <w:rFonts w:cs="Times New Roman"/>
          <w:color w:val="000000" w:themeColor="text1"/>
          <w:szCs w:val="28"/>
        </w:rPr>
        <w:t>.</w:t>
      </w:r>
    </w:p>
    <w:p w14:paraId="151BAF42" w14:textId="1746218C" w:rsidR="00732ADB" w:rsidRPr="00D64616" w:rsidRDefault="00732ADB" w:rsidP="00D64616">
      <w:pPr>
        <w:spacing w:before="240" w:after="36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2.2 Перечень параметров транслятора</w:t>
      </w:r>
      <w:bookmarkEnd w:id="81"/>
    </w:p>
    <w:p w14:paraId="4F519DC4" w14:textId="77777777" w:rsidR="00B64E4F" w:rsidRPr="004C6993" w:rsidRDefault="00B64E4F" w:rsidP="005B5D99">
      <w:pPr>
        <w:spacing w:before="120" w:after="0" w:line="240" w:lineRule="auto"/>
        <w:ind w:firstLine="709"/>
        <w:jc w:val="both"/>
        <w:rPr>
          <w:rFonts w:cs="Times New Roman"/>
          <w:szCs w:val="28"/>
        </w:rPr>
      </w:pPr>
      <w:bookmarkStart w:id="82" w:name="_3o7alnk" w:colFirst="0" w:colLast="0"/>
      <w:bookmarkStart w:id="83" w:name="_Toc153644881"/>
      <w:bookmarkEnd w:id="82"/>
      <w:r w:rsidRPr="004C6993">
        <w:rPr>
          <w:rFonts w:cs="Times New Roman"/>
          <w:szCs w:val="28"/>
        </w:rPr>
        <w:t>Входные параметры представлены в таблице 2.1.</w:t>
      </w:r>
    </w:p>
    <w:p w14:paraId="091E511C" w14:textId="77777777" w:rsidR="00B64E4F" w:rsidRPr="004C6993" w:rsidRDefault="00B64E4F" w:rsidP="005B5D99">
      <w:pPr>
        <w:spacing w:before="240" w:after="0" w:line="240" w:lineRule="auto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Таблица 2.1 – Входные параметры транслятора языка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</w:t>
      </w:r>
    </w:p>
    <w:tbl>
      <w:tblPr>
        <w:tblStyle w:val="a3"/>
        <w:tblW w:w="10070" w:type="dxa"/>
        <w:tblInd w:w="-5" w:type="dxa"/>
        <w:tblLook w:val="04A0" w:firstRow="1" w:lastRow="0" w:firstColumn="1" w:lastColumn="0" w:noHBand="0" w:noVBand="1"/>
      </w:tblPr>
      <w:tblGrid>
        <w:gridCol w:w="2458"/>
        <w:gridCol w:w="5201"/>
        <w:gridCol w:w="2411"/>
      </w:tblGrid>
      <w:tr w:rsidR="00B64E4F" w:rsidRPr="004C6993" w14:paraId="364ACE0B" w14:textId="77777777" w:rsidTr="00B07E0F">
        <w:tc>
          <w:tcPr>
            <w:tcW w:w="2457" w:type="dxa"/>
            <w:vAlign w:val="center"/>
          </w:tcPr>
          <w:p w14:paraId="6B1A4EAD" w14:textId="77777777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6B4922D4" w14:textId="77777777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писание</w:t>
            </w:r>
          </w:p>
        </w:tc>
        <w:tc>
          <w:tcPr>
            <w:tcW w:w="2410" w:type="dxa"/>
            <w:vAlign w:val="center"/>
          </w:tcPr>
          <w:p w14:paraId="6FCA1314" w14:textId="77777777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Значение по умолчанию</w:t>
            </w:r>
          </w:p>
        </w:tc>
      </w:tr>
      <w:tr w:rsidR="00B64E4F" w:rsidRPr="004C6993" w14:paraId="73AECC93" w14:textId="77777777" w:rsidTr="00B07E0F">
        <w:trPr>
          <w:trHeight w:val="467"/>
        </w:trPr>
        <w:tc>
          <w:tcPr>
            <w:tcW w:w="2457" w:type="dxa"/>
            <w:vAlign w:val="center"/>
          </w:tcPr>
          <w:p w14:paraId="6ECF4580" w14:textId="77777777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14:paraId="20AA209C" w14:textId="40F6E633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 xml:space="preserve">Входной файл с любым расширением, в котором содержится исходный код на языке </w:t>
            </w:r>
            <w:r w:rsidRPr="004C6993">
              <w:rPr>
                <w:rFonts w:cs="Times New Roman"/>
                <w:color w:val="000000" w:themeColor="text1"/>
                <w:szCs w:val="28"/>
                <w:lang w:val="en-GB"/>
              </w:rPr>
              <w:t>ZEO</w:t>
            </w:r>
            <w:r w:rsidRPr="004C6993">
              <w:rPr>
                <w:rFonts w:cs="Times New Roman"/>
                <w:color w:val="000000" w:themeColor="text1"/>
                <w:szCs w:val="28"/>
              </w:rPr>
              <w:t xml:space="preserve">-2024. Данный параметр должен быть указан обязательно. </w:t>
            </w:r>
            <w:r w:rsidRPr="004C6993">
              <w:rPr>
                <w:rFonts w:cs="Times New Roman"/>
                <w:szCs w:val="28"/>
              </w:rPr>
              <w:t>В случае есл</w:t>
            </w:r>
            <w:r w:rsidR="002832A0">
              <w:rPr>
                <w:rFonts w:cs="Times New Roman"/>
                <w:szCs w:val="28"/>
              </w:rPr>
              <w:t>и он не будет задан, не будет</w:t>
            </w:r>
          </w:p>
        </w:tc>
        <w:tc>
          <w:tcPr>
            <w:tcW w:w="2410" w:type="dxa"/>
            <w:vAlign w:val="center"/>
          </w:tcPr>
          <w:p w14:paraId="39B1C3BC" w14:textId="77777777" w:rsidR="00B64E4F" w:rsidRPr="004C6993" w:rsidRDefault="00B64E4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Не предусмотрено</w:t>
            </w:r>
          </w:p>
        </w:tc>
      </w:tr>
      <w:tr w:rsidR="00B07E0F" w:rsidRPr="004C6993" w14:paraId="2ABF1797" w14:textId="77777777" w:rsidTr="00B07E0F">
        <w:trPr>
          <w:trHeight w:val="70"/>
        </w:trPr>
        <w:tc>
          <w:tcPr>
            <w:tcW w:w="2457" w:type="dxa"/>
          </w:tcPr>
          <w:p w14:paraId="52CF5149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-log:&lt;имя_файла&gt;</w:t>
            </w:r>
          </w:p>
        </w:tc>
        <w:tc>
          <w:tcPr>
            <w:tcW w:w="5198" w:type="dxa"/>
          </w:tcPr>
          <w:p w14:paraId="766E5062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 xml:space="preserve">Файл </w:t>
            </w:r>
            <w:r w:rsidRPr="004C6993">
              <w:rPr>
                <w:rFonts w:cs="Times New Roman"/>
                <w:szCs w:val="28"/>
              </w:rPr>
              <w:t xml:space="preserve">содержит в себе краткую информацию об исходном коде на языке </w:t>
            </w:r>
            <w:r w:rsidRPr="004C6993">
              <w:rPr>
                <w:rFonts w:cs="Times New Roman"/>
                <w:szCs w:val="28"/>
                <w:lang w:val="en-US"/>
              </w:rPr>
              <w:t>ZEO</w:t>
            </w:r>
            <w:r w:rsidRPr="004C6993">
              <w:rPr>
                <w:rFonts w:cs="Times New Roman"/>
                <w:szCs w:val="28"/>
              </w:rPr>
              <w:t>-2024. В этот файл могут быть выведены таблицы идентификаторов, лексем, а также дерево разбора.</w:t>
            </w:r>
          </w:p>
        </w:tc>
        <w:tc>
          <w:tcPr>
            <w:tcW w:w="2410" w:type="dxa"/>
          </w:tcPr>
          <w:p w14:paraId="010EAAE7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&lt;имя_файла&gt;.log</w:t>
            </w:r>
          </w:p>
        </w:tc>
      </w:tr>
      <w:tr w:rsidR="00B07E0F" w:rsidRPr="004C6993" w14:paraId="10ACB1D8" w14:textId="77777777" w:rsidTr="00B07E0F">
        <w:trPr>
          <w:trHeight w:val="70"/>
        </w:trPr>
        <w:tc>
          <w:tcPr>
            <w:tcW w:w="2457" w:type="dxa"/>
          </w:tcPr>
          <w:p w14:paraId="7FF8D41E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GB"/>
              </w:rPr>
              <w:t>-out</w:t>
            </w:r>
            <w:r w:rsidRPr="004C6993">
              <w:rPr>
                <w:rFonts w:cs="Times New Roman"/>
                <w:szCs w:val="28"/>
              </w:rPr>
              <w:t>:&lt;имя_файла&gt;</w:t>
            </w:r>
          </w:p>
        </w:tc>
        <w:tc>
          <w:tcPr>
            <w:tcW w:w="5198" w:type="dxa"/>
          </w:tcPr>
          <w:p w14:paraId="07EE8D8F" w14:textId="62DDD9E8" w:rsidR="00B07E0F" w:rsidRPr="004C6993" w:rsidRDefault="00B07E0F" w:rsidP="00F06358">
            <w:pPr>
              <w:spacing w:after="100" w:afterAutospacing="1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 xml:space="preserve">В этот файл будет записан результат трансляции кода на язык </w:t>
            </w:r>
            <w:r w:rsidR="00F06358">
              <w:rPr>
                <w:rFonts w:cs="Times New Roman"/>
                <w:color w:val="000000" w:themeColor="text1"/>
                <w:szCs w:val="28"/>
                <w:lang w:val="en-GB"/>
              </w:rPr>
              <w:t>JavaScript</w:t>
            </w:r>
          </w:p>
        </w:tc>
        <w:tc>
          <w:tcPr>
            <w:tcW w:w="2410" w:type="dxa"/>
          </w:tcPr>
          <w:p w14:paraId="65B94C30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</w:rPr>
              <w:t>&lt;имя_файла&gt;.</w:t>
            </w:r>
            <w:r w:rsidRPr="004C6993">
              <w:rPr>
                <w:rFonts w:cs="Times New Roman"/>
                <w:szCs w:val="28"/>
                <w:lang w:val="en-GB"/>
              </w:rPr>
              <w:t>asm</w:t>
            </w:r>
          </w:p>
        </w:tc>
      </w:tr>
      <w:tr w:rsidR="00B07E0F" w:rsidRPr="004C6993" w14:paraId="0F8D0FB2" w14:textId="77777777" w:rsidTr="00B07E0F">
        <w:trPr>
          <w:trHeight w:val="70"/>
        </w:trPr>
        <w:tc>
          <w:tcPr>
            <w:tcW w:w="2457" w:type="dxa"/>
          </w:tcPr>
          <w:p w14:paraId="4C2F6E3B" w14:textId="5070D536" w:rsidR="00B07E0F" w:rsidRPr="004C6993" w:rsidRDefault="00B26844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t</w:t>
            </w:r>
            <w:r w:rsidR="00B07E0F" w:rsidRPr="004C6993">
              <w:rPr>
                <w:rFonts w:cs="Times New Roman"/>
                <w:szCs w:val="28"/>
                <w:lang w:val="en-US"/>
              </w:rPr>
              <w:t>ree</w:t>
            </w:r>
          </w:p>
        </w:tc>
        <w:tc>
          <w:tcPr>
            <w:tcW w:w="5198" w:type="dxa"/>
          </w:tcPr>
          <w:p w14:paraId="52A4A134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10" w:type="dxa"/>
          </w:tcPr>
          <w:p w14:paraId="10C92495" w14:textId="69F62E75" w:rsidR="00B07E0F" w:rsidRPr="004C6993" w:rsidRDefault="00B26844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GB"/>
              </w:rPr>
            </w:pPr>
            <w:r>
              <w:rPr>
                <w:rFonts w:cs="Times New Roman"/>
                <w:szCs w:val="28"/>
                <w:lang w:val="en-GB"/>
              </w:rPr>
              <w:t>f</w:t>
            </w:r>
            <w:r w:rsidR="00B07E0F" w:rsidRPr="004C6993">
              <w:rPr>
                <w:rFonts w:cs="Times New Roman"/>
                <w:szCs w:val="28"/>
                <w:lang w:val="en-GB"/>
              </w:rPr>
              <w:t>alse</w:t>
            </w:r>
          </w:p>
        </w:tc>
      </w:tr>
      <w:tr w:rsidR="00B07E0F" w:rsidRPr="004C6993" w14:paraId="439D7192" w14:textId="77777777" w:rsidTr="00B07E0F">
        <w:trPr>
          <w:trHeight w:val="70"/>
        </w:trPr>
        <w:tc>
          <w:tcPr>
            <w:tcW w:w="2457" w:type="dxa"/>
          </w:tcPr>
          <w:p w14:paraId="319FCF8B" w14:textId="23DE27B9" w:rsidR="00B07E0F" w:rsidRPr="004C6993" w:rsidRDefault="00B26844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GB"/>
              </w:rPr>
            </w:pPr>
            <w:r>
              <w:rPr>
                <w:rFonts w:cs="Times New Roman"/>
                <w:szCs w:val="28"/>
                <w:lang w:val="en-GB"/>
              </w:rPr>
              <w:t>l</w:t>
            </w:r>
            <w:r w:rsidR="00B07E0F" w:rsidRPr="004C6993">
              <w:rPr>
                <w:rFonts w:cs="Times New Roman"/>
                <w:szCs w:val="28"/>
                <w:lang w:val="en-GB"/>
              </w:rPr>
              <w:t>ex</w:t>
            </w:r>
          </w:p>
        </w:tc>
        <w:tc>
          <w:tcPr>
            <w:tcW w:w="5198" w:type="dxa"/>
          </w:tcPr>
          <w:p w14:paraId="5AE9E3F5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>Вывод таблицы лексем</w:t>
            </w:r>
          </w:p>
        </w:tc>
        <w:tc>
          <w:tcPr>
            <w:tcW w:w="2410" w:type="dxa"/>
          </w:tcPr>
          <w:p w14:paraId="59DB0D63" w14:textId="484585AB" w:rsidR="00B07E0F" w:rsidRPr="004C6993" w:rsidRDefault="00B26844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GB"/>
              </w:rPr>
            </w:pPr>
            <w:r>
              <w:rPr>
                <w:rFonts w:cs="Times New Roman"/>
                <w:szCs w:val="28"/>
                <w:lang w:val="en-GB"/>
              </w:rPr>
              <w:t>f</w:t>
            </w:r>
            <w:r w:rsidR="00B07E0F" w:rsidRPr="004C6993">
              <w:rPr>
                <w:rFonts w:cs="Times New Roman"/>
                <w:szCs w:val="28"/>
                <w:lang w:val="en-GB"/>
              </w:rPr>
              <w:t>alse</w:t>
            </w:r>
          </w:p>
        </w:tc>
      </w:tr>
      <w:tr w:rsidR="00B07E0F" w:rsidRPr="004C6993" w14:paraId="01442F0E" w14:textId="77777777" w:rsidTr="00B07E0F">
        <w:trPr>
          <w:trHeight w:val="70"/>
        </w:trPr>
        <w:tc>
          <w:tcPr>
            <w:tcW w:w="2457" w:type="dxa"/>
          </w:tcPr>
          <w:p w14:paraId="0A1AC961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highlight w:val="yellow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id</w:t>
            </w:r>
          </w:p>
        </w:tc>
        <w:tc>
          <w:tcPr>
            <w:tcW w:w="5198" w:type="dxa"/>
          </w:tcPr>
          <w:p w14:paraId="40AC51D3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>Вывод таблицы идентификаторов</w:t>
            </w:r>
          </w:p>
        </w:tc>
        <w:tc>
          <w:tcPr>
            <w:tcW w:w="2410" w:type="dxa"/>
          </w:tcPr>
          <w:p w14:paraId="2DCBDF59" w14:textId="77777777" w:rsidR="00B07E0F" w:rsidRPr="004C6993" w:rsidRDefault="00B07E0F" w:rsidP="00B07E0F">
            <w:pPr>
              <w:spacing w:after="100" w:afterAutospacing="1" w:line="240" w:lineRule="auto"/>
              <w:jc w:val="both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false</w:t>
            </w:r>
          </w:p>
        </w:tc>
      </w:tr>
    </w:tbl>
    <w:p w14:paraId="28C7066B" w14:textId="5046D01B" w:rsidR="00B64E4F" w:rsidRPr="004C6993" w:rsidRDefault="00B64E4F" w:rsidP="00B07E0F">
      <w:pPr>
        <w:spacing w:before="200" w:line="240" w:lineRule="auto"/>
        <w:ind w:firstLine="709"/>
        <w:jc w:val="both"/>
        <w:rPr>
          <w:rFonts w:cs="Times New Roman"/>
          <w:szCs w:val="28"/>
        </w:rPr>
      </w:pPr>
      <w:bookmarkStart w:id="84" w:name="_Toc185201276"/>
      <w:r w:rsidRPr="004C6993">
        <w:rPr>
          <w:rFonts w:cs="Times New Roman"/>
          <w:szCs w:val="28"/>
        </w:rPr>
        <w:t xml:space="preserve">Как видно из таблицы, транслятор языка </w:t>
      </w:r>
      <w:r w:rsidR="003A34B2">
        <w:rPr>
          <w:rFonts w:cs="Times New Roman"/>
          <w:szCs w:val="28"/>
          <w:lang w:val="en-US"/>
        </w:rPr>
        <w:t>ZEO</w:t>
      </w:r>
      <w:r w:rsidR="003A34B2" w:rsidRPr="003A34B2">
        <w:rPr>
          <w:rFonts w:cs="Times New Roman"/>
          <w:szCs w:val="28"/>
        </w:rPr>
        <w:t>-2024</w:t>
      </w:r>
      <w:r w:rsidRPr="004C6993">
        <w:rPr>
          <w:rFonts w:cs="Times New Roman"/>
          <w:szCs w:val="28"/>
        </w:rPr>
        <w:t xml:space="preserve"> имеет 6 входных параметра. Если не указать параметры -log или -out, то по умолчанию они будут созданы с названием файла, указанного в параметре -in.</w:t>
      </w:r>
      <w:bookmarkEnd w:id="84"/>
    </w:p>
    <w:p w14:paraId="537F5767" w14:textId="380B68FA" w:rsidR="00732ADB" w:rsidRPr="004C6993" w:rsidRDefault="00732ADB" w:rsidP="00D64616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85" w:name="_Toc185535626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2.3 </w:t>
      </w:r>
      <w:r w:rsidRPr="004C6993">
        <w:rPr>
          <w:rFonts w:eastAsia="Times New Roman" w:cs="Times New Roman"/>
          <w:b/>
          <w:bCs/>
          <w:iCs/>
          <w:szCs w:val="28"/>
          <w:lang w:eastAsia="ru-RU"/>
        </w:rPr>
        <w:t>Протоколы, формируемые транслятором</w:t>
      </w:r>
      <w:bookmarkEnd w:id="83"/>
      <w:bookmarkEnd w:id="85"/>
    </w:p>
    <w:p w14:paraId="33844750" w14:textId="77777777" w:rsidR="00B64E4F" w:rsidRPr="004C6993" w:rsidRDefault="00B64E4F" w:rsidP="005B5D99">
      <w:pPr>
        <w:spacing w:after="24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Таблица с перечнем протоколов, формируемых транслятором языка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 и их назначением представлена в таблице 2.2.</w:t>
      </w:r>
    </w:p>
    <w:p w14:paraId="74B086C6" w14:textId="77777777" w:rsidR="00B64E4F" w:rsidRPr="004C6993" w:rsidRDefault="00B64E4F" w:rsidP="005B5D99">
      <w:pPr>
        <w:spacing w:before="240" w:after="0" w:line="240" w:lineRule="auto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Таблица 2.2 </w:t>
      </w:r>
      <w:r w:rsidRPr="004C6993">
        <w:rPr>
          <w:rFonts w:cs="Times New Roman"/>
          <w:color w:val="000000" w:themeColor="text1"/>
          <w:szCs w:val="28"/>
        </w:rPr>
        <w:t xml:space="preserve">– </w:t>
      </w:r>
      <w:r w:rsidRPr="004C6993">
        <w:rPr>
          <w:rFonts w:cs="Times New Roman"/>
          <w:szCs w:val="28"/>
        </w:rPr>
        <w:t xml:space="preserve">Протоколы, формируемые транслятором языка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B64E4F" w:rsidRPr="004C6993" w14:paraId="379873B6" w14:textId="77777777" w:rsidTr="004C6993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32F5B68" w14:textId="77777777" w:rsidR="00B64E4F" w:rsidRPr="004C6993" w:rsidRDefault="00B64E4F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AD279D3" w14:textId="77777777" w:rsidR="00B64E4F" w:rsidRPr="004C6993" w:rsidRDefault="00B64E4F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писание протокола</w:t>
            </w:r>
          </w:p>
        </w:tc>
      </w:tr>
      <w:tr w:rsidR="00B64E4F" w:rsidRPr="004C6993" w14:paraId="3A49CFE4" w14:textId="77777777" w:rsidTr="004C6993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E9BE1B5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Файл журнала, “*.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6D2EDFBA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color w:val="000000" w:themeColor="text1"/>
                <w:szCs w:val="28"/>
              </w:rPr>
              <w:t xml:space="preserve">Файл </w:t>
            </w:r>
            <w:r w:rsidRPr="004C6993">
              <w:rPr>
                <w:rFonts w:cs="Times New Roman"/>
                <w:szCs w:val="28"/>
              </w:rPr>
              <w:t xml:space="preserve">содержит в себе краткую информацию об исходном коде на языке </w:t>
            </w:r>
            <w:r w:rsidRPr="004C6993">
              <w:rPr>
                <w:rFonts w:cs="Times New Roman"/>
                <w:szCs w:val="28"/>
                <w:lang w:val="en-GB"/>
              </w:rPr>
              <w:t>ZEO</w:t>
            </w:r>
            <w:r w:rsidRPr="004C6993">
              <w:rPr>
                <w:rFonts w:cs="Times New Roman"/>
                <w:szCs w:val="28"/>
              </w:rPr>
              <w:t>-2024. В этот файл выводится протокол работы анализаторов, а так же различные ошибки</w:t>
            </w:r>
          </w:p>
        </w:tc>
      </w:tr>
      <w:tr w:rsidR="00B64E4F" w:rsidRPr="004C6993" w14:paraId="1322D044" w14:textId="77777777" w:rsidTr="004C6993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CB93844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“*</w:t>
            </w:r>
            <w:r w:rsidRPr="004C6993">
              <w:rPr>
                <w:rFonts w:cs="Times New Roman"/>
                <w:szCs w:val="28"/>
                <w:lang w:val="en-US"/>
              </w:rPr>
              <w:t>.asm</w:t>
            </w:r>
            <w:r w:rsidRPr="004C6993">
              <w:rPr>
                <w:rFonts w:cs="Times New Roman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8B06BC3" w14:textId="77777777" w:rsidR="00B64E4F" w:rsidRPr="004C6993" w:rsidRDefault="00B64E4F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231BCBC6" w14:textId="36FB67B4" w:rsidR="005B5D99" w:rsidRDefault="00B64E4F" w:rsidP="00D64616">
      <w:pPr>
        <w:spacing w:before="280" w:after="280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В </w:t>
      </w:r>
      <w:r w:rsidRPr="004C6993">
        <w:rPr>
          <w:rFonts w:cs="Times New Roman"/>
          <w:szCs w:val="28"/>
          <w:lang w:val="en-GB"/>
        </w:rPr>
        <w:t>log</w:t>
      </w:r>
      <w:r w:rsidRPr="004C6993">
        <w:rPr>
          <w:rFonts w:cs="Times New Roman"/>
          <w:szCs w:val="28"/>
        </w:rPr>
        <w:t xml:space="preserve"> файл выводятся все ошибки, за исключением тех, что связаны с открытием файла </w:t>
      </w:r>
      <w:r w:rsidRPr="004C6993">
        <w:rPr>
          <w:rFonts w:cs="Times New Roman"/>
          <w:szCs w:val="28"/>
          <w:lang w:val="en-GB"/>
        </w:rPr>
        <w:t>log</w:t>
      </w:r>
      <w:r w:rsidRPr="004C6993">
        <w:rPr>
          <w:rFonts w:cs="Times New Roman"/>
          <w:szCs w:val="28"/>
        </w:rPr>
        <w:t xml:space="preserve"> или считывания параметров.</w:t>
      </w:r>
      <w:r w:rsidR="00D64616">
        <w:rPr>
          <w:rFonts w:cs="Times New Roman"/>
          <w:szCs w:val="28"/>
        </w:rPr>
        <w:br w:type="page"/>
      </w:r>
    </w:p>
    <w:p w14:paraId="0BE46BB9" w14:textId="45ABACE0" w:rsidR="00CF7267" w:rsidRPr="00A92D7B" w:rsidRDefault="00CF7267" w:rsidP="00D64616">
      <w:pPr>
        <w:pStyle w:val="1"/>
        <w:spacing w:line="240" w:lineRule="auto"/>
        <w:ind w:firstLine="709"/>
        <w:rPr>
          <w:rStyle w:val="10"/>
          <w:rFonts w:ascii="Times New Roman" w:hAnsi="Times New Roman" w:cs="Times New Roman"/>
          <w:b/>
          <w:color w:val="000000" w:themeColor="text1"/>
          <w:sz w:val="36"/>
        </w:rPr>
      </w:pPr>
      <w:bookmarkStart w:id="86" w:name="_Toc153644882"/>
      <w:bookmarkStart w:id="87" w:name="_Toc185535627"/>
      <w:r w:rsidRPr="00A92D7B">
        <w:rPr>
          <w:rStyle w:val="20"/>
          <w:rFonts w:ascii="Times New Roman" w:hAnsi="Times New Roman" w:cs="Times New Roman"/>
          <w:b/>
          <w:color w:val="000000" w:themeColor="text1"/>
          <w:sz w:val="28"/>
        </w:rPr>
        <w:lastRenderedPageBreak/>
        <w:t>3 Разработка лексического анализатора</w:t>
      </w:r>
      <w:bookmarkEnd w:id="86"/>
      <w:bookmarkEnd w:id="87"/>
    </w:p>
    <w:p w14:paraId="3C0415B5" w14:textId="77777777" w:rsidR="00CF7267" w:rsidRPr="004C6993" w:rsidRDefault="00CF7267" w:rsidP="00D64616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88" w:name="_Toc153644883"/>
      <w:bookmarkStart w:id="89" w:name="_Toc185535628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3.1 Структура лексического анализатора</w:t>
      </w:r>
      <w:bookmarkEnd w:id="88"/>
      <w:bookmarkEnd w:id="89"/>
    </w:p>
    <w:p w14:paraId="30110605" w14:textId="26DEF8C1" w:rsidR="00B64E4F" w:rsidRPr="004C6993" w:rsidRDefault="00B64E4F" w:rsidP="005B5D99">
      <w:pPr>
        <w:spacing w:after="24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bookmarkStart w:id="90" w:name="_Toc153644884"/>
      <w:r w:rsidRPr="004C6993">
        <w:rPr>
          <w:rFonts w:cs="Times New Roman"/>
          <w:szCs w:val="28"/>
        </w:rPr>
        <w:t xml:space="preserve">Лексический анализатор – часть транслятора, выполняющая лексический анализ. </w:t>
      </w:r>
      <w:r w:rsidRPr="004C6993">
        <w:rPr>
          <w:rFonts w:cs="Times New Roman"/>
          <w:color w:val="000000" w:themeColor="text1"/>
          <w:szCs w:val="28"/>
        </w:rPr>
        <w:t xml:space="preserve">Лексический анализатор принимает обработанный и разбитый на отдельные компоненты исходный код на языке </w:t>
      </w:r>
      <w:r w:rsidR="003A34B2">
        <w:rPr>
          <w:rFonts w:cs="Times New Roman"/>
          <w:color w:val="000000" w:themeColor="text1"/>
          <w:szCs w:val="28"/>
          <w:lang w:val="en-US"/>
        </w:rPr>
        <w:t>ZEO</w:t>
      </w:r>
      <w:r w:rsidR="003A34B2" w:rsidRPr="003A34B2">
        <w:rPr>
          <w:rFonts w:cs="Times New Roman"/>
          <w:color w:val="000000" w:themeColor="text1"/>
          <w:szCs w:val="28"/>
        </w:rPr>
        <w:t>-2024</w:t>
      </w:r>
      <w:r w:rsidRPr="004C6993">
        <w:rPr>
          <w:rFonts w:cs="Times New Roman"/>
          <w:color w:val="000000" w:themeColor="text1"/>
          <w:szCs w:val="28"/>
        </w:rPr>
        <w:t>. Структура лексического анализатора представлена на рисунке 3.1.</w:t>
      </w:r>
    </w:p>
    <w:p w14:paraId="1820BA2C" w14:textId="77777777" w:rsidR="00B64E4F" w:rsidRPr="004C6993" w:rsidRDefault="00B64E4F" w:rsidP="005B5D99">
      <w:pPr>
        <w:spacing w:after="240"/>
        <w:jc w:val="center"/>
        <w:rPr>
          <w:rFonts w:cs="Times New Roman"/>
          <w:color w:val="000000" w:themeColor="text1"/>
          <w:szCs w:val="28"/>
          <w:lang w:val="en-GB"/>
        </w:rPr>
      </w:pPr>
      <w:r w:rsidRPr="004C6993">
        <w:rPr>
          <w:rFonts w:cs="Times New Roman"/>
          <w:noProof/>
          <w:szCs w:val="28"/>
          <w:lang w:eastAsia="ru-RU"/>
        </w:rPr>
        <w:drawing>
          <wp:inline distT="0" distB="0" distL="0" distR="0" wp14:anchorId="089BFD63" wp14:editId="6354786F">
            <wp:extent cx="2101215" cy="2808605"/>
            <wp:effectExtent l="19050" t="19050" r="13335" b="10795"/>
            <wp:docPr id="2" name="Рисунок 2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7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1215" cy="280860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3A92E0FB" w14:textId="77777777" w:rsidR="00B64E4F" w:rsidRPr="004C6993" w:rsidRDefault="00B64E4F" w:rsidP="005B5D99">
      <w:pPr>
        <w:spacing w:after="240"/>
        <w:jc w:val="center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color w:val="000000" w:themeColor="text1"/>
          <w:szCs w:val="28"/>
        </w:rPr>
        <w:t>Рисунок 3.1 – Структура лексического анализатора</w:t>
      </w:r>
    </w:p>
    <w:p w14:paraId="2FCDE376" w14:textId="77777777" w:rsidR="00B64E4F" w:rsidRPr="004C6993" w:rsidRDefault="00B64E4F" w:rsidP="005B5D99">
      <w:pPr>
        <w:spacing w:before="280" w:after="28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color w:val="000000" w:themeColor="text1"/>
          <w:szCs w:val="28"/>
        </w:rPr>
        <w:t>Результатом работы лексического анализатора являются заполненные таблица лексем и таблица идентификаторов.</w:t>
      </w:r>
    </w:p>
    <w:p w14:paraId="7298BD44" w14:textId="644D97DC" w:rsidR="00CF7267" w:rsidRPr="004C6993" w:rsidRDefault="00CF7267" w:rsidP="00D64616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91" w:name="_Toc185535629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3.2 </w:t>
      </w:r>
      <w:bookmarkEnd w:id="9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Контроль входных символов</w:t>
      </w:r>
      <w:bookmarkEnd w:id="91"/>
    </w:p>
    <w:p w14:paraId="3408F464" w14:textId="33BCC90D" w:rsidR="005B5D99" w:rsidRPr="00B07E0F" w:rsidRDefault="00B64E4F" w:rsidP="00B07E0F">
      <w:pPr>
        <w:spacing w:before="240" w:after="240"/>
        <w:ind w:firstLine="709"/>
        <w:contextualSpacing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4C6993">
        <w:rPr>
          <w:rFonts w:eastAsia="Calibri" w:cs="Times New Roman"/>
          <w:szCs w:val="28"/>
        </w:rPr>
        <w:t xml:space="preserve"> Для удобной работы с исходным кодом,</w:t>
      </w:r>
      <w:r w:rsidR="008E5124" w:rsidRPr="004C6993">
        <w:rPr>
          <w:rFonts w:eastAsia="Calibri" w:cs="Times New Roman"/>
          <w:szCs w:val="28"/>
        </w:rPr>
        <w:t xml:space="preserve"> при передаче его в лексический </w:t>
      </w:r>
      <w:r w:rsidRPr="004C6993">
        <w:rPr>
          <w:rFonts w:eastAsia="Calibri" w:cs="Times New Roman"/>
          <w:szCs w:val="28"/>
        </w:rPr>
        <w:t>анализатор, все символы разделяются по категориям. Таблица</w:t>
      </w:r>
      <w:r w:rsidRPr="00B07E0F">
        <w:rPr>
          <w:rFonts w:eastAsia="Calibri" w:cs="Times New Roman"/>
          <w:szCs w:val="28"/>
        </w:rPr>
        <w:t xml:space="preserve"> </w:t>
      </w:r>
      <w:r w:rsidRPr="004C6993">
        <w:rPr>
          <w:rFonts w:eastAsia="Calibri" w:cs="Times New Roman"/>
          <w:szCs w:val="28"/>
        </w:rPr>
        <w:t>входных</w:t>
      </w:r>
      <w:r w:rsidRPr="00B07E0F">
        <w:rPr>
          <w:rFonts w:eastAsia="Calibri" w:cs="Times New Roman"/>
          <w:szCs w:val="28"/>
        </w:rPr>
        <w:t xml:space="preserve"> </w:t>
      </w:r>
      <w:r w:rsidRPr="004C6993">
        <w:rPr>
          <w:rFonts w:eastAsia="Calibri" w:cs="Times New Roman"/>
          <w:szCs w:val="28"/>
        </w:rPr>
        <w:t>символов</w:t>
      </w:r>
      <w:r w:rsidRPr="00B07E0F">
        <w:rPr>
          <w:rFonts w:eastAsia="Calibri" w:cs="Times New Roman"/>
          <w:szCs w:val="28"/>
        </w:rPr>
        <w:t xml:space="preserve"> </w:t>
      </w:r>
      <w:r w:rsidRPr="004C6993">
        <w:rPr>
          <w:rFonts w:eastAsia="Calibri" w:cs="Times New Roman"/>
          <w:szCs w:val="28"/>
        </w:rPr>
        <w:t>представлена</w:t>
      </w:r>
      <w:r w:rsidR="00B07E0F" w:rsidRPr="00B07E0F">
        <w:rPr>
          <w:rFonts w:eastAsia="Calibri" w:cs="Times New Roman"/>
          <w:szCs w:val="28"/>
        </w:rPr>
        <w:t xml:space="preserve"> </w:t>
      </w:r>
      <w:r w:rsidR="00B07E0F">
        <w:rPr>
          <w:rFonts w:eastAsia="Calibri" w:cs="Times New Roman"/>
          <w:szCs w:val="28"/>
        </w:rPr>
        <w:t>в</w:t>
      </w:r>
      <w:r w:rsidRPr="00B07E0F">
        <w:rPr>
          <w:rFonts w:eastAsia="Calibri" w:cs="Times New Roman"/>
          <w:szCs w:val="28"/>
        </w:rPr>
        <w:t xml:space="preserve"> </w:t>
      </w:r>
      <w:r w:rsidR="00B07E0F">
        <w:rPr>
          <w:rFonts w:eastAsia="Calibri" w:cs="Times New Roman"/>
          <w:szCs w:val="28"/>
        </w:rPr>
        <w:t>приложении</w:t>
      </w:r>
      <w:r w:rsidR="00B07E0F" w:rsidRPr="00B07E0F">
        <w:rPr>
          <w:rFonts w:eastAsia="Calibri" w:cs="Times New Roman"/>
          <w:szCs w:val="28"/>
        </w:rPr>
        <w:t xml:space="preserve"> </w:t>
      </w:r>
      <w:r w:rsidR="00B07E0F">
        <w:rPr>
          <w:rFonts w:eastAsia="Calibri" w:cs="Times New Roman"/>
          <w:szCs w:val="28"/>
        </w:rPr>
        <w:t>Е</w:t>
      </w:r>
      <w:r w:rsidR="00B07E0F">
        <w:rPr>
          <w:rFonts w:ascii="Cascadia Mono" w:hAnsi="Cascadia Mono" w:cs="Cascadia Mono"/>
          <w:color w:val="000000"/>
          <w:sz w:val="19"/>
          <w:szCs w:val="19"/>
          <w:highlight w:val="white"/>
        </w:rPr>
        <w:t>.</w:t>
      </w:r>
    </w:p>
    <w:p w14:paraId="2910F4F4" w14:textId="178F0619" w:rsidR="008E5124" w:rsidRPr="004C6993" w:rsidRDefault="008E5124" w:rsidP="005B5D99">
      <w:pPr>
        <w:spacing w:before="240" w:after="240" w:line="240" w:lineRule="auto"/>
        <w:ind w:firstLine="709"/>
        <w:contextualSpacing/>
        <w:jc w:val="both"/>
        <w:rPr>
          <w:rFonts w:eastAsia="Calibri" w:cs="Times New Roman"/>
          <w:szCs w:val="28"/>
        </w:rPr>
      </w:pPr>
      <w:bookmarkStart w:id="92" w:name="_Toc153644885"/>
      <w:r w:rsidRPr="004C6993">
        <w:rPr>
          <w:rFonts w:eastAsia="Calibri" w:cs="Times New Roman"/>
          <w:szCs w:val="28"/>
        </w:rPr>
        <w:t xml:space="preserve">В языке </w:t>
      </w:r>
      <w:r w:rsidRPr="004C6993">
        <w:rPr>
          <w:rFonts w:eastAsia="Calibri" w:cs="Times New Roman"/>
          <w:szCs w:val="28"/>
          <w:lang w:val="en-US"/>
        </w:rPr>
        <w:t>ZEO</w:t>
      </w:r>
      <w:r w:rsidRPr="004C6993">
        <w:rPr>
          <w:rFonts w:eastAsia="Calibri" w:cs="Times New Roman"/>
          <w:szCs w:val="28"/>
        </w:rPr>
        <w:t xml:space="preserve"> – 2024 присутс</w:t>
      </w:r>
      <w:r w:rsidR="00B07E0F">
        <w:rPr>
          <w:rFonts w:eastAsia="Calibri" w:cs="Times New Roman"/>
          <w:szCs w:val="28"/>
        </w:rPr>
        <w:t>т</w:t>
      </w:r>
      <w:r w:rsidRPr="004C6993">
        <w:rPr>
          <w:rFonts w:eastAsia="Calibri" w:cs="Times New Roman"/>
          <w:szCs w:val="28"/>
        </w:rPr>
        <w:t>вуют определенные виды символов. Входным символам соотв</w:t>
      </w:r>
      <w:r w:rsidR="00B07E0F">
        <w:rPr>
          <w:rFonts w:eastAsia="Calibri" w:cs="Times New Roman"/>
          <w:szCs w:val="28"/>
        </w:rPr>
        <w:t>етствует иные символы, предназна</w:t>
      </w:r>
      <w:r w:rsidRPr="004C6993">
        <w:rPr>
          <w:rFonts w:eastAsia="Calibri" w:cs="Times New Roman"/>
          <w:szCs w:val="28"/>
        </w:rPr>
        <w:t>ченные для синтаксического анализа. Соответствие символов и их значений представлено в таблице 3.1.</w:t>
      </w:r>
    </w:p>
    <w:p w14:paraId="0A91F708" w14:textId="77777777" w:rsidR="008E5124" w:rsidRPr="004C6993" w:rsidRDefault="008E5124" w:rsidP="008E5124">
      <w:pPr>
        <w:pStyle w:val="af8"/>
        <w:spacing w:beforeAutospacing="0" w:afterAutospacing="0"/>
        <w:rPr>
          <w:rFonts w:cs="Times New Roman"/>
          <w:color w:val="5A5A5A"/>
          <w:sz w:val="28"/>
          <w:szCs w:val="28"/>
        </w:rPr>
      </w:pPr>
      <w:bookmarkStart w:id="93" w:name="_Toc184116600"/>
      <w:r w:rsidRPr="004C6993">
        <w:rPr>
          <w:rFonts w:cs="Times New Roman"/>
          <w:sz w:val="28"/>
          <w:szCs w:val="28"/>
        </w:rPr>
        <w:t>Таблица 3.1 - Соответствие символов и их значений в таблице</w:t>
      </w:r>
      <w:bookmarkEnd w:id="93"/>
    </w:p>
    <w:tbl>
      <w:tblPr>
        <w:tblW w:w="10027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27"/>
        <w:gridCol w:w="5000"/>
      </w:tblGrid>
      <w:tr w:rsidR="008E5124" w:rsidRPr="004C6993" w14:paraId="516A8C89" w14:textId="77777777" w:rsidTr="00FD1FB9">
        <w:trPr>
          <w:trHeight w:val="662"/>
        </w:trPr>
        <w:tc>
          <w:tcPr>
            <w:tcW w:w="5027" w:type="dxa"/>
          </w:tcPr>
          <w:p w14:paraId="1CBE9ED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начение в таблице входных символов</w:t>
            </w:r>
          </w:p>
        </w:tc>
        <w:tc>
          <w:tcPr>
            <w:tcW w:w="5000" w:type="dxa"/>
          </w:tcPr>
          <w:p w14:paraId="57E042AB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Символы</w:t>
            </w:r>
          </w:p>
        </w:tc>
      </w:tr>
      <w:tr w:rsidR="008E5124" w:rsidRPr="004C6993" w14:paraId="6D6271FC" w14:textId="77777777" w:rsidTr="00FD1FB9">
        <w:trPr>
          <w:trHeight w:val="662"/>
        </w:trPr>
        <w:tc>
          <w:tcPr>
            <w:tcW w:w="5027" w:type="dxa"/>
          </w:tcPr>
          <w:p w14:paraId="7F9E4B9E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Разрешенный</w:t>
            </w:r>
          </w:p>
        </w:tc>
        <w:tc>
          <w:tcPr>
            <w:tcW w:w="5000" w:type="dxa"/>
          </w:tcPr>
          <w:p w14:paraId="76C7E32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T</w:t>
            </w:r>
          </w:p>
        </w:tc>
      </w:tr>
      <w:tr w:rsidR="008E5124" w:rsidRPr="004C6993" w14:paraId="086A07F9" w14:textId="77777777" w:rsidTr="00FD1FB9">
        <w:trPr>
          <w:trHeight w:val="662"/>
        </w:trPr>
        <w:tc>
          <w:tcPr>
            <w:tcW w:w="5027" w:type="dxa"/>
          </w:tcPr>
          <w:p w14:paraId="74BBC58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апрещенный</w:t>
            </w:r>
          </w:p>
        </w:tc>
        <w:tc>
          <w:tcPr>
            <w:tcW w:w="5000" w:type="dxa"/>
          </w:tcPr>
          <w:p w14:paraId="6294FAE5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F</w:t>
            </w:r>
          </w:p>
        </w:tc>
      </w:tr>
    </w:tbl>
    <w:p w14:paraId="600FDE3C" w14:textId="4174AEC7" w:rsidR="00FD1FB9" w:rsidRDefault="00FD1FB9" w:rsidP="00FD1FB9">
      <w:pPr>
        <w:spacing w:after="0"/>
      </w:pPr>
      <w:r>
        <w:lastRenderedPageBreak/>
        <w:t xml:space="preserve">Продолжение </w:t>
      </w:r>
      <w:r>
        <w:rPr>
          <w:rFonts w:cs="Times New Roman"/>
          <w:szCs w:val="28"/>
        </w:rPr>
        <w:t>таблицы</w:t>
      </w:r>
      <w:r w:rsidRPr="004C6993">
        <w:rPr>
          <w:rFonts w:cs="Times New Roman"/>
          <w:szCs w:val="28"/>
        </w:rPr>
        <w:t xml:space="preserve"> 3.1 - Соответствие символов и их значений в таблице</w:t>
      </w:r>
    </w:p>
    <w:tbl>
      <w:tblPr>
        <w:tblW w:w="10027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027"/>
        <w:gridCol w:w="5000"/>
      </w:tblGrid>
      <w:tr w:rsidR="008E5124" w:rsidRPr="004C6993" w14:paraId="1D0B2A5D" w14:textId="77777777" w:rsidTr="00FD1FB9">
        <w:trPr>
          <w:trHeight w:val="662"/>
        </w:trPr>
        <w:tc>
          <w:tcPr>
            <w:tcW w:w="5027" w:type="dxa"/>
          </w:tcPr>
          <w:p w14:paraId="66C09AB2" w14:textId="01B36D01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имвол двойной кавычки</w:t>
            </w:r>
          </w:p>
        </w:tc>
        <w:tc>
          <w:tcPr>
            <w:tcW w:w="5000" w:type="dxa"/>
          </w:tcPr>
          <w:p w14:paraId="05FB8432" w14:textId="67343474" w:rsidR="008E5124" w:rsidRPr="00DE6681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D</w:t>
            </w:r>
          </w:p>
        </w:tc>
      </w:tr>
      <w:tr w:rsidR="008E5124" w:rsidRPr="004C6993" w14:paraId="22C0D494" w14:textId="77777777" w:rsidTr="00FD1FB9">
        <w:trPr>
          <w:trHeight w:val="662"/>
        </w:trPr>
        <w:tc>
          <w:tcPr>
            <w:tcW w:w="5027" w:type="dxa"/>
          </w:tcPr>
          <w:p w14:paraId="5064EE1A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Пробел, табуляция</w:t>
            </w:r>
          </w:p>
        </w:tc>
        <w:tc>
          <w:tcPr>
            <w:tcW w:w="5000" w:type="dxa"/>
          </w:tcPr>
          <w:p w14:paraId="4B0F3DC0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4C6993">
              <w:rPr>
                <w:rFonts w:eastAsia="Calibri" w:cs="Times New Roman"/>
                <w:szCs w:val="28"/>
                <w:lang w:val="en-US"/>
              </w:rPr>
              <w:t>S</w:t>
            </w:r>
          </w:p>
        </w:tc>
      </w:tr>
      <w:tr w:rsidR="008E5124" w:rsidRPr="004C6993" w14:paraId="18CE3EFF" w14:textId="77777777" w:rsidTr="00FD1FB9">
        <w:trPr>
          <w:trHeight w:val="662"/>
        </w:trPr>
        <w:tc>
          <w:tcPr>
            <w:tcW w:w="5027" w:type="dxa"/>
          </w:tcPr>
          <w:p w14:paraId="5AA805D5" w14:textId="6DBF168D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имвол начала комментария</w:t>
            </w:r>
          </w:p>
        </w:tc>
        <w:tc>
          <w:tcPr>
            <w:tcW w:w="5000" w:type="dxa"/>
          </w:tcPr>
          <w:p w14:paraId="7AF4B4EF" w14:textId="43C542EB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O</w:t>
            </w:r>
          </w:p>
        </w:tc>
      </w:tr>
      <w:tr w:rsidR="008E5124" w:rsidRPr="004C6993" w14:paraId="2B0C67B5" w14:textId="77777777" w:rsidTr="00FD1FB9">
        <w:trPr>
          <w:trHeight w:val="662"/>
        </w:trPr>
        <w:tc>
          <w:tcPr>
            <w:tcW w:w="5027" w:type="dxa"/>
          </w:tcPr>
          <w:p w14:paraId="3B536E04" w14:textId="520E1C52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имвол новой строки</w:t>
            </w:r>
          </w:p>
        </w:tc>
        <w:tc>
          <w:tcPr>
            <w:tcW w:w="5000" w:type="dxa"/>
          </w:tcPr>
          <w:p w14:paraId="0AB05DD5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N</w:t>
            </w:r>
          </w:p>
        </w:tc>
      </w:tr>
      <w:tr w:rsidR="00DE6681" w:rsidRPr="004C6993" w14:paraId="1B26BFC0" w14:textId="77777777" w:rsidTr="00FD1FB9">
        <w:trPr>
          <w:trHeight w:val="662"/>
        </w:trPr>
        <w:tc>
          <w:tcPr>
            <w:tcW w:w="5027" w:type="dxa"/>
          </w:tcPr>
          <w:p w14:paraId="7E3B6A08" w14:textId="2F83ED55" w:rsidR="00DE6681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имвол-разделитель или оператор</w:t>
            </w:r>
          </w:p>
        </w:tc>
        <w:tc>
          <w:tcPr>
            <w:tcW w:w="5000" w:type="dxa"/>
          </w:tcPr>
          <w:p w14:paraId="485FB81B" w14:textId="6898CC47" w:rsidR="00DE6681" w:rsidRPr="00DE6681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L</w:t>
            </w:r>
          </w:p>
        </w:tc>
      </w:tr>
      <w:tr w:rsidR="00DE6681" w:rsidRPr="004C6993" w14:paraId="4D56B574" w14:textId="77777777" w:rsidTr="00FD1FB9">
        <w:trPr>
          <w:trHeight w:val="662"/>
        </w:trPr>
        <w:tc>
          <w:tcPr>
            <w:tcW w:w="5027" w:type="dxa"/>
          </w:tcPr>
          <w:p w14:paraId="6482DD71" w14:textId="5B3E40DA" w:rsidR="00DE6681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>Символ одинарные кавычки</w:t>
            </w:r>
          </w:p>
        </w:tc>
        <w:tc>
          <w:tcPr>
            <w:tcW w:w="5000" w:type="dxa"/>
          </w:tcPr>
          <w:p w14:paraId="0B761D82" w14:textId="12140615" w:rsidR="00DE6681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C</w:t>
            </w:r>
          </w:p>
        </w:tc>
      </w:tr>
    </w:tbl>
    <w:p w14:paraId="0D7EEDBD" w14:textId="77777777" w:rsidR="00FD1FB9" w:rsidRDefault="008E5124" w:rsidP="00FD1FB9">
      <w:pPr>
        <w:spacing w:before="240" w:after="24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 w:rsidRPr="004C6993">
        <w:rPr>
          <w:rFonts w:cs="Times New Roman"/>
          <w:color w:val="000000" w:themeColor="text1"/>
          <w:szCs w:val="28"/>
        </w:rPr>
        <w:t>Если символ во входном файле отмечен в таблице контроля, тогда лексический анализатор выдаст соответствующую ошибку.</w:t>
      </w:r>
    </w:p>
    <w:p w14:paraId="235F948C" w14:textId="447D1441" w:rsidR="00CF7267" w:rsidRPr="00FD1FB9" w:rsidRDefault="00CF7267" w:rsidP="00FD1FB9">
      <w:pPr>
        <w:spacing w:before="240" w:after="240" w:line="240" w:lineRule="auto"/>
        <w:ind w:firstLine="709"/>
        <w:jc w:val="both"/>
        <w:outlineLvl w:val="1"/>
        <w:rPr>
          <w:rFonts w:cs="Times New Roman"/>
          <w:color w:val="000000" w:themeColor="text1"/>
          <w:szCs w:val="28"/>
        </w:rPr>
      </w:pPr>
      <w:bookmarkStart w:id="94" w:name="_Toc18553563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3.3</w:t>
      </w:r>
      <w:bookmarkEnd w:id="92"/>
      <w:r w:rsidR="009B77B5"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 Удаление избыточных символов</w:t>
      </w:r>
      <w:bookmarkEnd w:id="94"/>
    </w:p>
    <w:p w14:paraId="2826B8E3" w14:textId="77777777" w:rsidR="008E5124" w:rsidRPr="004C6993" w:rsidRDefault="008E5124" w:rsidP="005B5D99">
      <w:pPr>
        <w:spacing w:after="0" w:line="240" w:lineRule="auto"/>
        <w:ind w:firstLine="709"/>
        <w:jc w:val="both"/>
        <w:rPr>
          <w:rFonts w:cs="Times New Roman"/>
          <w:szCs w:val="28"/>
        </w:rPr>
      </w:pPr>
      <w:bookmarkStart w:id="95" w:name="_Toc500358576"/>
      <w:bookmarkStart w:id="96" w:name="_Toc153735423"/>
      <w:r w:rsidRPr="004C6993">
        <w:rPr>
          <w:rFonts w:cs="Times New Roman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 разбивается на токены, которые записываются в очередь.</w:t>
      </w:r>
    </w:p>
    <w:p w14:paraId="02883DA1" w14:textId="4654F7A5" w:rsidR="009B77B5" w:rsidRPr="004C6993" w:rsidRDefault="009B77B5" w:rsidP="00D64616">
      <w:pPr>
        <w:pStyle w:val="2"/>
        <w:spacing w:before="240" w:after="360" w:line="24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7" w:name="_Toc185535631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</w:t>
      </w:r>
      <w:bookmarkEnd w:id="95"/>
      <w:bookmarkEnd w:id="96"/>
      <w:bookmarkEnd w:id="97"/>
    </w:p>
    <w:p w14:paraId="58B07210" w14:textId="14E258B2" w:rsidR="004B3D74" w:rsidRPr="005B5D99" w:rsidRDefault="008E5124" w:rsidP="004B3D74">
      <w:pPr>
        <w:spacing w:after="240" w:line="240" w:lineRule="auto"/>
        <w:ind w:firstLine="709"/>
        <w:contextualSpacing/>
        <w:jc w:val="both"/>
        <w:rPr>
          <w:rFonts w:eastAsia="Calibri" w:cs="Times New Roman"/>
          <w:szCs w:val="28"/>
        </w:rPr>
      </w:pPr>
      <w:bookmarkStart w:id="98" w:name="_Toc153735424"/>
      <w:r w:rsidRPr="004C6993">
        <w:rPr>
          <w:rFonts w:eastAsia="Calibri" w:cs="Times New Roman"/>
          <w:szCs w:val="28"/>
        </w:rPr>
        <w:t>Лексический анализатор преобразует исходный текст, заменяя лексические единицы лексемами для создания промежуточного представления исходной программы. Соответствие токенов и лексем приведено в таблице 3.2.</w:t>
      </w:r>
    </w:p>
    <w:p w14:paraId="27A96D9A" w14:textId="77777777" w:rsidR="008E5124" w:rsidRPr="004C6993" w:rsidRDefault="008E5124" w:rsidP="004B3D74">
      <w:pPr>
        <w:spacing w:before="360" w:after="0" w:line="240" w:lineRule="auto"/>
        <w:rPr>
          <w:rFonts w:cs="Times New Roman"/>
          <w:szCs w:val="28"/>
          <w:lang w:eastAsia="ru-RU"/>
        </w:rPr>
      </w:pPr>
      <w:r w:rsidRPr="004C6993">
        <w:rPr>
          <w:rFonts w:cs="Times New Roman"/>
          <w:szCs w:val="28"/>
          <w:lang w:eastAsia="ru-RU"/>
        </w:rPr>
        <w:t>Таблица 3.2 – Соответствие токенов и сепараторов с лексемами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079"/>
        <w:gridCol w:w="1263"/>
        <w:gridCol w:w="6723"/>
      </w:tblGrid>
      <w:tr w:rsidR="008E5124" w:rsidRPr="004C6993" w14:paraId="37B8B260" w14:textId="77777777" w:rsidTr="00FD1FB9">
        <w:trPr>
          <w:trHeight w:val="464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9DE6225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Токен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367FDEE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Лексема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785812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Пояснение</w:t>
            </w:r>
          </w:p>
        </w:tc>
      </w:tr>
      <w:tr w:rsidR="008E5124" w:rsidRPr="004C6993" w14:paraId="2957F380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39FD45B" w14:textId="2D2B40C8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4C6993">
              <w:rPr>
                <w:rFonts w:eastAsia="Calibri" w:cs="Times New Roman"/>
                <w:szCs w:val="28"/>
                <w:lang w:val="en-US"/>
              </w:rPr>
              <w:t>byte</w:t>
            </w:r>
            <w:r w:rsidRPr="004C6993">
              <w:rPr>
                <w:rFonts w:eastAsia="Calibri" w:cs="Times New Roman"/>
                <w:szCs w:val="28"/>
              </w:rPr>
              <w:t>, str</w:t>
            </w:r>
            <w:r w:rsidRPr="004C6993">
              <w:rPr>
                <w:rFonts w:eastAsia="Calibri" w:cs="Times New Roman"/>
                <w:szCs w:val="28"/>
                <w:lang w:val="en-US"/>
              </w:rPr>
              <w:t>g</w:t>
            </w:r>
            <w:r w:rsidR="00DE6681">
              <w:rPr>
                <w:rFonts w:eastAsia="Calibri" w:cs="Times New Roman"/>
                <w:szCs w:val="28"/>
                <w:lang w:val="en-US"/>
              </w:rPr>
              <w:t>,char,bool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5A28BD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t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7DB7659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Названия типов данных языка.</w:t>
            </w:r>
          </w:p>
        </w:tc>
      </w:tr>
      <w:tr w:rsidR="008E5124" w:rsidRPr="004C6993" w14:paraId="12C01543" w14:textId="77777777" w:rsidTr="00FD1FB9">
        <w:trPr>
          <w:trHeight w:val="357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E252DB3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Идентификатор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356E85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i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81C5A47" w14:textId="2E4FD862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</w:rPr>
              <w:t xml:space="preserve">Длина идентификатора – </w:t>
            </w:r>
            <w:r>
              <w:rPr>
                <w:rFonts w:eastAsia="Calibri" w:cs="Times New Roman"/>
                <w:szCs w:val="28"/>
                <w:lang w:val="en-US"/>
              </w:rPr>
              <w:t>1</w:t>
            </w:r>
            <w:r w:rsidR="008E5124" w:rsidRPr="004C6993">
              <w:rPr>
                <w:rFonts w:eastAsia="Calibri" w:cs="Times New Roman"/>
                <w:szCs w:val="28"/>
              </w:rPr>
              <w:t>0 символов.</w:t>
            </w:r>
          </w:p>
        </w:tc>
      </w:tr>
      <w:tr w:rsidR="008E5124" w:rsidRPr="004C6993" w14:paraId="1A801DF1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DFC590B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 xml:space="preserve">Литерал 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4F0F38F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l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BC727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Литерал любого доступного типа.</w:t>
            </w:r>
          </w:p>
        </w:tc>
      </w:tr>
      <w:tr w:rsidR="008E5124" w:rsidRPr="004C6993" w14:paraId="5715B360" w14:textId="77777777" w:rsidTr="00FD1FB9">
        <w:trPr>
          <w:trHeight w:val="464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00970CE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f</w:t>
            </w:r>
            <w:r w:rsidRPr="004C6993">
              <w:rPr>
                <w:rFonts w:eastAsia="Calibri" w:cs="Times New Roman"/>
                <w:szCs w:val="28"/>
                <w:lang w:val="en-US"/>
              </w:rPr>
              <w:t>nct</w:t>
            </w:r>
            <w:r w:rsidRPr="004C6993">
              <w:rPr>
                <w:rFonts w:eastAsia="Calibri" w:cs="Times New Roman"/>
                <w:szCs w:val="28"/>
              </w:rPr>
              <w:t xml:space="preserve"> 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53968E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f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67A262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Объявление функции.</w:t>
            </w:r>
          </w:p>
        </w:tc>
      </w:tr>
      <w:tr w:rsidR="008E5124" w:rsidRPr="004C6993" w14:paraId="429FD16B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68F5F9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4C6993">
              <w:rPr>
                <w:rFonts w:eastAsia="Calibri" w:cs="Times New Roman"/>
                <w:szCs w:val="28"/>
                <w:lang w:val="en-US"/>
              </w:rPr>
              <w:t>announce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552E50A" w14:textId="356492C0" w:rsidR="008E5124" w:rsidRPr="00DE6681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d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829B20A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Объявление переменной</w:t>
            </w:r>
          </w:p>
        </w:tc>
      </w:tr>
      <w:tr w:rsidR="008E5124" w:rsidRPr="004C6993" w14:paraId="1E4AD8FF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831E10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return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C924CE9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r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39D8D85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Выход из функции/процедуры.</w:t>
            </w:r>
          </w:p>
        </w:tc>
      </w:tr>
    </w:tbl>
    <w:p w14:paraId="742A2C2E" w14:textId="39242C15" w:rsidR="00FD1FB9" w:rsidRDefault="00FD1FB9"/>
    <w:p w14:paraId="3BBC0429" w14:textId="4D34262A" w:rsidR="00FD1FB9" w:rsidRPr="00FD1FB9" w:rsidRDefault="00FD1FB9" w:rsidP="00FD1FB9">
      <w:pPr>
        <w:spacing w:before="240" w:after="0" w:line="240" w:lineRule="auto"/>
        <w:rPr>
          <w:rFonts w:cs="Times New Roman"/>
          <w:szCs w:val="28"/>
          <w:lang w:eastAsia="ru-RU"/>
        </w:rPr>
      </w:pPr>
      <w:r>
        <w:rPr>
          <w:rFonts w:cs="Times New Roman"/>
          <w:szCs w:val="28"/>
        </w:rPr>
        <w:lastRenderedPageBreak/>
        <w:t>Продолжение таблицы</w:t>
      </w:r>
      <w:r w:rsidRPr="004C6993">
        <w:rPr>
          <w:rFonts w:cs="Times New Roman"/>
          <w:szCs w:val="28"/>
        </w:rPr>
        <w:t xml:space="preserve"> </w:t>
      </w:r>
      <w:r w:rsidRPr="004C6993">
        <w:rPr>
          <w:rFonts w:cs="Times New Roman"/>
          <w:szCs w:val="28"/>
          <w:lang w:eastAsia="ru-RU"/>
        </w:rPr>
        <w:t>3.2 – Соответствие то</w:t>
      </w:r>
      <w:r>
        <w:rPr>
          <w:rFonts w:cs="Times New Roman"/>
          <w:szCs w:val="28"/>
          <w:lang w:eastAsia="ru-RU"/>
        </w:rPr>
        <w:t>кенов и сепараторов с лексемами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079"/>
        <w:gridCol w:w="1263"/>
        <w:gridCol w:w="6723"/>
      </w:tblGrid>
      <w:tr w:rsidR="008E5124" w:rsidRPr="004C6993" w14:paraId="21446A93" w14:textId="77777777" w:rsidTr="00FD1FB9">
        <w:trPr>
          <w:trHeight w:val="464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8737286" w14:textId="6C9D0A14" w:rsidR="008E5124" w:rsidRPr="004C6993" w:rsidRDefault="00BC56F2" w:rsidP="004C6993">
            <w:pPr>
              <w:jc w:val="both"/>
              <w:rPr>
                <w:rFonts w:eastAsia="Calibri" w:cs="Times New Roman"/>
                <w:szCs w:val="28"/>
              </w:rPr>
            </w:pPr>
            <w:r>
              <w:rPr>
                <w:rFonts w:eastAsia="Calibri" w:cs="Times New Roman"/>
                <w:szCs w:val="28"/>
                <w:lang w:val="en-US"/>
              </w:rPr>
              <w:t>m</w:t>
            </w:r>
            <w:r w:rsidR="008E5124" w:rsidRPr="004C6993">
              <w:rPr>
                <w:rFonts w:eastAsia="Calibri" w:cs="Times New Roman"/>
                <w:szCs w:val="28"/>
              </w:rPr>
              <w:t>ain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FFD47E3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m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2BB94B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Главная функция.</w:t>
            </w:r>
          </w:p>
        </w:tc>
      </w:tr>
      <w:tr w:rsidR="008E5124" w:rsidRPr="004C6993" w14:paraId="03E36B27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8B9514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 w:rsidRPr="004C6993">
              <w:rPr>
                <w:rFonts w:eastAsia="Calibri" w:cs="Times New Roman"/>
                <w:szCs w:val="28"/>
                <w:lang w:val="en-US"/>
              </w:rPr>
              <w:t>write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86F323B" w14:textId="5233B2F8" w:rsidR="008E5124" w:rsidRPr="004C6993" w:rsidRDefault="00DE6681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u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CE6F8CB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Вывод данных</w:t>
            </w:r>
          </w:p>
        </w:tc>
      </w:tr>
      <w:tr w:rsidR="008E5124" w:rsidRPr="004C6993" w14:paraId="05135607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6925DC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;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823A3DB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;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A51F43C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Сепаратор</w:t>
            </w:r>
          </w:p>
        </w:tc>
      </w:tr>
      <w:tr w:rsidR="008E5124" w:rsidRPr="004C6993" w14:paraId="2A74808A" w14:textId="77777777" w:rsidTr="00FD1FB9">
        <w:trPr>
          <w:trHeight w:val="464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1D7EECF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,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3F151BD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,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BD9B7FF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Сепаратор</w:t>
            </w:r>
          </w:p>
        </w:tc>
      </w:tr>
      <w:tr w:rsidR="008E5124" w:rsidRPr="004C6993" w14:paraId="021D6F6E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273EBDF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{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42CBDA0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{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373876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Начало блока/тела функции.</w:t>
            </w:r>
          </w:p>
        </w:tc>
      </w:tr>
      <w:tr w:rsidR="008E5124" w:rsidRPr="004C6993" w14:paraId="58E6D60A" w14:textId="77777777" w:rsidTr="00FD1FB9">
        <w:trPr>
          <w:trHeight w:val="464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E48849C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}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F14309C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}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499BCA5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акрытие блока/тела функции.</w:t>
            </w:r>
          </w:p>
        </w:tc>
      </w:tr>
      <w:tr w:rsidR="008E5124" w:rsidRPr="004C6993" w14:paraId="582D1B29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AAE1E24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(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74C7231E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(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69B2026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Передача параметров в функцию, приоритет операций.</w:t>
            </w:r>
          </w:p>
        </w:tc>
      </w:tr>
      <w:tr w:rsidR="008E5124" w:rsidRPr="004C6993" w14:paraId="56AB3E3A" w14:textId="77777777" w:rsidTr="00FD1FB9">
        <w:trPr>
          <w:trHeight w:val="738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577C710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)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6F1CA27A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)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38921137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акрытие блока для передачи параметров, приоритет операций.</w:t>
            </w:r>
          </w:p>
        </w:tc>
      </w:tr>
      <w:tr w:rsidR="008E5124" w:rsidRPr="004C6993" w14:paraId="36CE0AAD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27F095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=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E963960" w14:textId="154673D7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442411DC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Оператор  присваивания.</w:t>
            </w:r>
          </w:p>
        </w:tc>
      </w:tr>
      <w:tr w:rsidR="008E5124" w:rsidRPr="004C6993" w14:paraId="7CCFF444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97C5BF4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+</w:t>
            </w:r>
          </w:p>
          <w:p w14:paraId="52E04F98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-</w:t>
            </w:r>
          </w:p>
          <w:p w14:paraId="025A5DA7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*</w:t>
            </w:r>
          </w:p>
          <w:p w14:paraId="5FC78491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/</w:t>
            </w:r>
          </w:p>
          <w:p w14:paraId="043591AA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%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621C8DA" w14:textId="6503A044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  <w:p w14:paraId="29231F79" w14:textId="6CDACFC1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  <w:p w14:paraId="437B3B59" w14:textId="19FFC59C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  <w:p w14:paraId="69A0AFBA" w14:textId="4D77AD15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  <w:p w14:paraId="54827013" w14:textId="4E199A22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v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2B126C42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наки операций</w:t>
            </w:r>
          </w:p>
        </w:tc>
      </w:tr>
      <w:tr w:rsidR="008E5124" w:rsidRPr="004C6993" w14:paraId="753E9180" w14:textId="77777777" w:rsidTr="00FD1FB9">
        <w:trPr>
          <w:trHeight w:val="475"/>
        </w:trPr>
        <w:tc>
          <w:tcPr>
            <w:tcW w:w="20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50DAE22B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&gt;</w:t>
            </w:r>
          </w:p>
          <w:p w14:paraId="0232FCD7" w14:textId="77777777" w:rsidR="008E5124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&lt;</w:t>
            </w:r>
          </w:p>
          <w:p w14:paraId="7823630F" w14:textId="7D968E0C" w:rsidR="0019044A" w:rsidRPr="0019044A" w:rsidRDefault="004B3EF6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!</w:t>
            </w:r>
          </w:p>
        </w:tc>
        <w:tc>
          <w:tcPr>
            <w:tcW w:w="12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009C35AF" w14:textId="220180C2" w:rsidR="008E5124" w:rsidRPr="0019044A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b</w:t>
            </w:r>
          </w:p>
          <w:p w14:paraId="4EAAF5A5" w14:textId="77777777" w:rsidR="008E5124" w:rsidRDefault="0019044A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b</w:t>
            </w:r>
          </w:p>
          <w:p w14:paraId="03C4182D" w14:textId="7C9F1F8E" w:rsidR="0019044A" w:rsidRPr="0019044A" w:rsidRDefault="004B3EF6" w:rsidP="004C6993">
            <w:pPr>
              <w:jc w:val="both"/>
              <w:rPr>
                <w:rFonts w:eastAsia="Calibri" w:cs="Times New Roman"/>
                <w:szCs w:val="28"/>
                <w:lang w:val="en-US"/>
              </w:rPr>
            </w:pPr>
            <w:r>
              <w:rPr>
                <w:rFonts w:eastAsia="Calibri" w:cs="Times New Roman"/>
                <w:szCs w:val="28"/>
                <w:lang w:val="en-US"/>
              </w:rPr>
              <w:t>b</w:t>
            </w:r>
          </w:p>
        </w:tc>
        <w:tc>
          <w:tcPr>
            <w:tcW w:w="672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</w:tcPr>
          <w:p w14:paraId="14E02029" w14:textId="77777777" w:rsidR="008E5124" w:rsidRPr="004C6993" w:rsidRDefault="008E5124" w:rsidP="004C6993">
            <w:pPr>
              <w:jc w:val="both"/>
              <w:rPr>
                <w:rFonts w:eastAsia="Calibri" w:cs="Times New Roman"/>
                <w:szCs w:val="28"/>
              </w:rPr>
            </w:pPr>
            <w:r w:rsidRPr="004C6993">
              <w:rPr>
                <w:rFonts w:eastAsia="Calibri" w:cs="Times New Roman"/>
                <w:szCs w:val="28"/>
              </w:rPr>
              <w:t>Знаки логических операторов.</w:t>
            </w:r>
          </w:p>
        </w:tc>
      </w:tr>
    </w:tbl>
    <w:p w14:paraId="17F558A4" w14:textId="77777777" w:rsidR="004B3D74" w:rsidRDefault="008E5124" w:rsidP="004B3D74">
      <w:pPr>
        <w:spacing w:before="240" w:after="0" w:line="240" w:lineRule="auto"/>
        <w:ind w:firstLine="709"/>
        <w:jc w:val="both"/>
        <w:rPr>
          <w:rFonts w:cs="Times New Roman"/>
          <w:szCs w:val="28"/>
          <w:lang w:eastAsia="ru-RU"/>
        </w:rPr>
      </w:pPr>
      <w:r w:rsidRPr="004C6993">
        <w:rPr>
          <w:rFonts w:cs="Times New Roman"/>
          <w:szCs w:val="28"/>
          <w:lang w:eastAsia="ru-RU"/>
        </w:rPr>
        <w:t xml:space="preserve">Каждое выражение соответствует детерминированному конечному автомату, который представляет собой автомат с конечными состояниями, выполняющий разбор данного выражения. Для каждого автомата из массива на вход подается строка, и с помощью регулярного выражения, описывающего переходы между состояниями данного автомата, выполняется разбор. Если разбор прошел успешно, выражение записывается в таблицу лексем. В случае, если выражение является идентификатором или литералом, соответствующая информация дополнительно заносится в таблицу идентификаторов. </w:t>
      </w:r>
    </w:p>
    <w:p w14:paraId="49F32301" w14:textId="64728215" w:rsidR="008E5124" w:rsidRPr="004C6993" w:rsidRDefault="008E5124" w:rsidP="004B3D74">
      <w:pPr>
        <w:spacing w:after="0" w:line="240" w:lineRule="auto"/>
        <w:ind w:firstLine="709"/>
        <w:jc w:val="both"/>
        <w:rPr>
          <w:rFonts w:cs="Times New Roman"/>
          <w:szCs w:val="28"/>
          <w:lang w:eastAsia="ru-RU"/>
        </w:rPr>
      </w:pPr>
      <w:r w:rsidRPr="004C6993">
        <w:rPr>
          <w:rFonts w:cs="Times New Roman"/>
          <w:szCs w:val="28"/>
          <w:lang w:eastAsia="ru-RU"/>
        </w:rPr>
        <w:t xml:space="preserve">Пример реализации таблицы лексем и конечные автоматы, соответствующие лексемам языка </w:t>
      </w:r>
      <w:r w:rsidRPr="004C6993">
        <w:rPr>
          <w:rFonts w:cs="Times New Roman"/>
          <w:szCs w:val="28"/>
          <w:lang w:val="en-US" w:eastAsia="ru-RU"/>
        </w:rPr>
        <w:t>ZEO</w:t>
      </w:r>
      <w:r w:rsidRPr="004C6993">
        <w:rPr>
          <w:rFonts w:cs="Times New Roman"/>
          <w:szCs w:val="28"/>
          <w:lang w:eastAsia="ru-RU"/>
        </w:rPr>
        <w:t>-2024, приведены в приложении В.</w:t>
      </w:r>
    </w:p>
    <w:p w14:paraId="0F92A958" w14:textId="3A1736A9" w:rsidR="008E5124" w:rsidRPr="00BC56F2" w:rsidRDefault="008E5124" w:rsidP="008E5124">
      <w:pPr>
        <w:ind w:firstLine="708"/>
        <w:rPr>
          <w:rFonts w:cs="Times New Roman"/>
          <w:szCs w:val="28"/>
          <w:lang w:eastAsia="ru-RU"/>
        </w:rPr>
      </w:pPr>
      <w:r w:rsidRPr="004C6993">
        <w:rPr>
          <w:rFonts w:cs="Times New Roman"/>
          <w:szCs w:val="28"/>
          <w:lang w:eastAsia="ru-RU"/>
        </w:rPr>
        <w:t xml:space="preserve">Структура конечного автомата изображена на </w:t>
      </w:r>
      <w:r w:rsidR="0019044A">
        <w:rPr>
          <w:rFonts w:cs="Times New Roman"/>
          <w:szCs w:val="28"/>
          <w:lang w:eastAsia="ru-RU"/>
        </w:rPr>
        <w:t>листинге</w:t>
      </w:r>
      <w:r w:rsidR="002832A0">
        <w:rPr>
          <w:rFonts w:cs="Times New Roman"/>
          <w:szCs w:val="28"/>
          <w:lang w:eastAsia="ru-RU"/>
        </w:rPr>
        <w:t xml:space="preserve"> 3.</w:t>
      </w:r>
      <w:r w:rsidR="00BC56F2" w:rsidRPr="00BC56F2">
        <w:rPr>
          <w:rFonts w:cs="Times New Roman"/>
          <w:szCs w:val="28"/>
          <w:lang w:eastAsia="ru-RU"/>
        </w:rPr>
        <w:t>1</w:t>
      </w:r>
    </w:p>
    <w:p w14:paraId="692CD8D7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lastRenderedPageBreak/>
        <w:t>struc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ibfunc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{ </w:t>
      </w:r>
    </w:p>
    <w:p w14:paraId="7887982E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ring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name;</w:t>
      </w:r>
    </w:p>
    <w:p w14:paraId="04E60205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arams[255];</w:t>
      </w:r>
    </w:p>
    <w:p w14:paraId="06E81D1D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arcount = 0;</w:t>
      </w:r>
    </w:p>
    <w:p w14:paraId="11B183D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etval;</w:t>
      </w:r>
    </w:p>
    <w:p w14:paraId="621C2360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6C860A44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D44BE39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S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RELATION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c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14283BA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6FC42326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symbol =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c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2856BEE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nnode =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38A69E4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500D4743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873C3B6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S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NODE()</w:t>
      </w:r>
    </w:p>
    <w:p w14:paraId="7C27E5F2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21AD6409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n_relation = 0;</w:t>
      </w:r>
    </w:p>
    <w:p w14:paraId="13E36F22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relations = </w:t>
      </w: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ULL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72B383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7018F0D8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S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NODE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rel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...)</w:t>
      </w:r>
    </w:p>
    <w:p w14:paraId="07DC7E44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30E4AA7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n_relation =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F6CF7DD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p = &amp;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rel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26DC88E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relations =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68B3BF4F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52BF1DBA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relations[i] </w:t>
      </w:r>
      <w:r w:rsidRPr="007B0EBE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=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[i];</w:t>
      </w:r>
    </w:p>
    <w:p w14:paraId="08E45538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3AA6075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ST::</w:t>
      </w:r>
      <w:proofErr w:type="gramEnd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FST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...)</w:t>
      </w:r>
    </w:p>
    <w:p w14:paraId="0E7508E0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3AE2328C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string =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2B9EF0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nstates =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21425BB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nodes =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59F83B44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p = &amp;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30692B9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k = 0; k &lt;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s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k++)</w:t>
      </w:r>
    </w:p>
    <w:p w14:paraId="4E3786B8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nodes[k] </w:t>
      </w:r>
      <w:r w:rsidRPr="007B0EBE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=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[k];</w:t>
      </w:r>
    </w:p>
    <w:p w14:paraId="43380D92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rstates =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nstates];</w:t>
      </w:r>
    </w:p>
    <w:p w14:paraId="586D73E0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rstates[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0] = 0;</w:t>
      </w:r>
    </w:p>
    <w:p w14:paraId="7A035068" w14:textId="77777777" w:rsidR="0019044A" w:rsidRPr="007B0EBE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ab/>
        <w:t>position = -1;</w:t>
      </w:r>
    </w:p>
    <w:p w14:paraId="08774F7E" w14:textId="6C30A588" w:rsidR="008E5124" w:rsidRPr="004C6993" w:rsidRDefault="0019044A" w:rsidP="001904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firstLine="709"/>
        <w:jc w:val="center"/>
        <w:rPr>
          <w:rFonts w:cs="Times New Roman"/>
          <w:szCs w:val="28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;</w:t>
      </w:r>
    </w:p>
    <w:p w14:paraId="643142ED" w14:textId="15BE6BAB" w:rsidR="008E5124" w:rsidRPr="004C6993" w:rsidRDefault="00BC56F2" w:rsidP="00D64616">
      <w:pPr>
        <w:spacing w:before="240" w:after="240" w:line="240" w:lineRule="auto"/>
        <w:ind w:firstLine="709"/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листинг 3.</w:t>
      </w:r>
      <w:r w:rsidRPr="00DA0717">
        <w:rPr>
          <w:rFonts w:cs="Times New Roman"/>
          <w:szCs w:val="28"/>
          <w:lang w:eastAsia="ru-RU"/>
        </w:rPr>
        <w:t>1</w:t>
      </w:r>
      <w:r w:rsidR="008E5124" w:rsidRPr="004C6993">
        <w:rPr>
          <w:rFonts w:cs="Times New Roman"/>
          <w:szCs w:val="28"/>
          <w:lang w:eastAsia="ru-RU"/>
        </w:rPr>
        <w:t xml:space="preserve"> – Структура конечного автомата</w:t>
      </w:r>
    </w:p>
    <w:p w14:paraId="3AA34AE8" w14:textId="77777777" w:rsidR="009B77B5" w:rsidRPr="004C6993" w:rsidRDefault="009B77B5" w:rsidP="00D64616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9" w:name="_Toc185535632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98"/>
      <w:bookmarkEnd w:id="99"/>
    </w:p>
    <w:p w14:paraId="49B93C9E" w14:textId="77777777" w:rsidR="008E5124" w:rsidRPr="004C6993" w:rsidRDefault="008E5124" w:rsidP="004B3D74">
      <w:pPr>
        <w:spacing w:line="240" w:lineRule="auto"/>
        <w:ind w:firstLine="709"/>
        <w:jc w:val="both"/>
        <w:rPr>
          <w:rFonts w:cs="Times New Roman"/>
          <w:szCs w:val="28"/>
          <w:lang w:eastAsia="ru-RU"/>
        </w:rPr>
      </w:pPr>
      <w:bookmarkStart w:id="100" w:name="_Toc153735426"/>
      <w:r w:rsidRPr="004C6993">
        <w:rPr>
          <w:rFonts w:cs="Times New Roman"/>
          <w:szCs w:val="28"/>
          <w:lang w:eastAsia="ru-RU"/>
        </w:rPr>
        <w:t xml:space="preserve">Основные структуры таблиц лексем и идентификаторов языка </w:t>
      </w:r>
      <w:r w:rsidRPr="004C6993">
        <w:rPr>
          <w:rFonts w:cs="Times New Roman"/>
          <w:szCs w:val="28"/>
          <w:lang w:val="en-US" w:eastAsia="ru-RU"/>
        </w:rPr>
        <w:t>ZEO</w:t>
      </w:r>
      <w:r w:rsidRPr="004C6993">
        <w:rPr>
          <w:rFonts w:cs="Times New Roman"/>
          <w:szCs w:val="28"/>
          <w:lang w:eastAsia="ru-RU"/>
        </w:rPr>
        <w:t xml:space="preserve">-2024, используемые для хранения данных, описаны в приложении В. Таблица лексем включает следующие поля: лексема, ее порядковый номер, присвоенный при разборе, номер строки и столбца в исходном коде, индекс в таблице идентификаторов (если идентификатор отсутствует, индекс принимает значение -1), а также поле, содержащее значение лексемы. Таблица идентификаторов содержит имя идентификатора, его номер в таблице лексем, тип данных, тип идентификатора, </w:t>
      </w:r>
      <w:r w:rsidRPr="004C6993">
        <w:rPr>
          <w:rFonts w:cs="Times New Roman"/>
          <w:szCs w:val="28"/>
          <w:lang w:eastAsia="ru-RU"/>
        </w:rPr>
        <w:lastRenderedPageBreak/>
        <w:t>значение, а также бинарное поле, указывающее, является ли идентификатор внешним.</w:t>
      </w:r>
    </w:p>
    <w:p w14:paraId="352C13CA" w14:textId="23D76921" w:rsidR="00D11A64" w:rsidRPr="004C6993" w:rsidRDefault="00D11A64" w:rsidP="00D64616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1" w:name="_Toc185535633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Структура и перечень сообщений лексического анализатора</w:t>
      </w:r>
      <w:bookmarkEnd w:id="100"/>
      <w:bookmarkEnd w:id="101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0BB71E3" w14:textId="33ECE195" w:rsidR="008E5124" w:rsidRPr="004C6993" w:rsidRDefault="008E5124" w:rsidP="004B3D74">
      <w:pPr>
        <w:spacing w:after="0" w:line="240" w:lineRule="auto"/>
        <w:ind w:firstLine="709"/>
        <w:jc w:val="both"/>
        <w:rPr>
          <w:rFonts w:cs="Times New Roman"/>
          <w:szCs w:val="28"/>
        </w:rPr>
      </w:pPr>
      <w:bookmarkStart w:id="102" w:name="_Toc469951068"/>
      <w:bookmarkStart w:id="103" w:name="_Toc500358578"/>
      <w:bookmarkStart w:id="104" w:name="_Toc153735425"/>
      <w:r w:rsidRPr="004C6993">
        <w:rPr>
          <w:rFonts w:cs="Times New Roman"/>
          <w:szCs w:val="28"/>
        </w:rPr>
        <w:t>Индексы ошибок, обнаруживаемых лексическим анализатором, находятся в диапазоне 120-125. Перечень сообщений лексического анализатора представлен в таблице 3.3.</w:t>
      </w:r>
    </w:p>
    <w:p w14:paraId="120CFF2A" w14:textId="77777777" w:rsidR="008E5124" w:rsidRPr="004C6993" w:rsidRDefault="008E5124" w:rsidP="008E5124">
      <w:pPr>
        <w:spacing w:before="240" w:after="0"/>
        <w:rPr>
          <w:rFonts w:cs="Times New Roman"/>
          <w:szCs w:val="28"/>
          <w:lang w:eastAsia="ru-RU"/>
        </w:rPr>
      </w:pPr>
      <w:r w:rsidRPr="004C6993">
        <w:rPr>
          <w:rFonts w:cs="Times New Roman"/>
          <w:szCs w:val="28"/>
          <w:lang w:eastAsia="ru-RU"/>
        </w:rPr>
        <w:t>Таблица 3.3 – ошибки, определяемые синтаксическим анализатором</w:t>
      </w:r>
    </w:p>
    <w:tbl>
      <w:tblPr>
        <w:tblStyle w:val="a3"/>
        <w:tblW w:w="9928" w:type="dxa"/>
        <w:jc w:val="center"/>
        <w:tblLook w:val="04A0" w:firstRow="1" w:lastRow="0" w:firstColumn="1" w:lastColumn="0" w:noHBand="0" w:noVBand="1"/>
      </w:tblPr>
      <w:tblGrid>
        <w:gridCol w:w="1722"/>
        <w:gridCol w:w="8206"/>
      </w:tblGrid>
      <w:tr w:rsidR="008E5124" w:rsidRPr="004C6993" w14:paraId="4B8BC9DB" w14:textId="77777777" w:rsidTr="004B3D74">
        <w:trPr>
          <w:trHeight w:hRule="exact" w:val="709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59EBD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Номер ошибки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C78024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ообщение об ошибке</w:t>
            </w:r>
          </w:p>
        </w:tc>
      </w:tr>
      <w:tr w:rsidR="008E5124" w:rsidRPr="004C6993" w14:paraId="3E464BCB" w14:textId="77777777" w:rsidTr="004B3D74">
        <w:trPr>
          <w:trHeight w:hRule="exact" w:val="39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BBC29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20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E566C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[LA]: Ошибка при разборе токена</w:t>
            </w:r>
          </w:p>
        </w:tc>
      </w:tr>
      <w:tr w:rsidR="008E5124" w:rsidRPr="004C6993" w14:paraId="3D8433BF" w14:textId="77777777" w:rsidTr="004B3D74">
        <w:trPr>
          <w:trHeight w:hRule="exact" w:val="39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D68D6E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21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FC70E8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[LA]: Используется необъявленный идентификатор</w:t>
            </w:r>
          </w:p>
        </w:tc>
      </w:tr>
      <w:tr w:rsidR="008E5124" w:rsidRPr="004C6993" w14:paraId="3569B2D5" w14:textId="77777777" w:rsidTr="004B3D74">
        <w:trPr>
          <w:trHeight w:hRule="exact" w:val="39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1FA76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22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22CB4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[LA]: Идентификатор не имеет типа</w:t>
            </w:r>
          </w:p>
        </w:tc>
      </w:tr>
      <w:tr w:rsidR="008E5124" w:rsidRPr="004C6993" w14:paraId="3ACAA2E8" w14:textId="77777777" w:rsidTr="004B3D74">
        <w:trPr>
          <w:trHeight w:hRule="exact" w:val="39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E6D1F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</w:rPr>
              <w:t>124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AD0CA2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[LA]: Отсутствует точка входа</w:t>
            </w:r>
          </w:p>
        </w:tc>
      </w:tr>
      <w:tr w:rsidR="008E5124" w:rsidRPr="004C6993" w14:paraId="5176BA78" w14:textId="77777777" w:rsidTr="004B3D74">
        <w:trPr>
          <w:trHeight w:hRule="exact" w:val="39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86205" w14:textId="77777777" w:rsidR="008E5124" w:rsidRPr="004C6993" w:rsidRDefault="008E5124" w:rsidP="004C6993">
            <w:pPr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125</w:t>
            </w:r>
          </w:p>
        </w:tc>
        <w:tc>
          <w:tcPr>
            <w:tcW w:w="8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51516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[LA]: Обнаружена вторая точка входа</w:t>
            </w:r>
          </w:p>
        </w:tc>
      </w:tr>
    </w:tbl>
    <w:p w14:paraId="18CB1F81" w14:textId="77777777" w:rsidR="00FD1FB9" w:rsidRDefault="008E5124" w:rsidP="00FD1FB9">
      <w:pPr>
        <w:pStyle w:val="af0"/>
        <w:spacing w:before="240" w:beforeAutospacing="0" w:after="0" w:afterAutospacing="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>Также сам текст ошибки содержит в себе префикс [LA].</w:t>
      </w:r>
    </w:p>
    <w:p w14:paraId="7EEFDC9F" w14:textId="6671049E" w:rsidR="00D11A64" w:rsidRPr="00FD1FB9" w:rsidRDefault="00D11A64" w:rsidP="00FD1FB9">
      <w:pPr>
        <w:pStyle w:val="af0"/>
        <w:spacing w:before="240" w:beforeAutospacing="0" w:after="360" w:afterAutospacing="0"/>
        <w:ind w:firstLine="709"/>
        <w:jc w:val="both"/>
        <w:outlineLvl w:val="1"/>
        <w:rPr>
          <w:sz w:val="28"/>
          <w:szCs w:val="28"/>
        </w:rPr>
      </w:pPr>
      <w:bookmarkStart w:id="105" w:name="_Toc185535634"/>
      <w:r w:rsidRPr="004C6993">
        <w:rPr>
          <w:b/>
          <w:color w:val="000000" w:themeColor="text1"/>
          <w:sz w:val="28"/>
          <w:szCs w:val="28"/>
        </w:rPr>
        <w:t>3.7 Принцип обработки ошибо</w:t>
      </w:r>
      <w:bookmarkEnd w:id="102"/>
      <w:r w:rsidRPr="004C6993">
        <w:rPr>
          <w:b/>
          <w:color w:val="000000" w:themeColor="text1"/>
          <w:sz w:val="28"/>
          <w:szCs w:val="28"/>
        </w:rPr>
        <w:t>к</w:t>
      </w:r>
      <w:bookmarkEnd w:id="103"/>
      <w:bookmarkEnd w:id="104"/>
      <w:bookmarkEnd w:id="105"/>
    </w:p>
    <w:p w14:paraId="6C28B6AF" w14:textId="77777777" w:rsidR="008E5124" w:rsidRPr="004C6993" w:rsidRDefault="008E5124" w:rsidP="008E5124">
      <w:pPr>
        <w:pStyle w:val="af0"/>
        <w:spacing w:before="0" w:beforeAutospacing="0" w:after="0" w:afterAutospacing="0"/>
        <w:ind w:firstLine="709"/>
        <w:jc w:val="both"/>
        <w:rPr>
          <w:rFonts w:eastAsia="Calibri"/>
          <w:color w:val="000000"/>
          <w:kern w:val="24"/>
          <w:sz w:val="28"/>
          <w:szCs w:val="28"/>
        </w:rPr>
      </w:pPr>
      <w:bookmarkStart w:id="106" w:name="_Toc469951070"/>
      <w:bookmarkStart w:id="107" w:name="_Toc500358580"/>
      <w:bookmarkStart w:id="108" w:name="_Toc153735427"/>
      <w:r w:rsidRPr="004C6993">
        <w:rPr>
          <w:rFonts w:eastAsia="Calibri"/>
          <w:color w:val="000000"/>
          <w:kern w:val="24"/>
          <w:sz w:val="28"/>
          <w:szCs w:val="28"/>
        </w:rPr>
        <w:t xml:space="preserve">Все ошибки являются критическими и приводят к прекращению работы транслятора и выводу диагностического сообщения в </w:t>
      </w:r>
      <w:r w:rsidRPr="004C6993">
        <w:rPr>
          <w:rFonts w:eastAsia="Calibri"/>
          <w:color w:val="000000"/>
          <w:kern w:val="24"/>
          <w:sz w:val="28"/>
          <w:szCs w:val="28"/>
          <w:lang w:val="en-US"/>
        </w:rPr>
        <w:t>log</w:t>
      </w:r>
      <w:r w:rsidRPr="004C6993">
        <w:rPr>
          <w:rFonts w:eastAsia="Calibri"/>
          <w:color w:val="000000"/>
          <w:kern w:val="24"/>
          <w:sz w:val="28"/>
          <w:szCs w:val="28"/>
        </w:rPr>
        <w:t>-файл.</w:t>
      </w:r>
    </w:p>
    <w:p w14:paraId="51E53A20" w14:textId="77777777" w:rsidR="00D11A64" w:rsidRPr="004C6993" w:rsidRDefault="00D11A64" w:rsidP="00D64616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9" w:name="_Toc185535635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06"/>
      <w:bookmarkEnd w:id="107"/>
      <w:bookmarkEnd w:id="108"/>
      <w:bookmarkEnd w:id="109"/>
    </w:p>
    <w:p w14:paraId="59D0CBD0" w14:textId="030FFFB7" w:rsidR="008E5124" w:rsidRPr="00DA0717" w:rsidRDefault="008E5124" w:rsidP="004B3D74">
      <w:pPr>
        <w:spacing w:before="120" w:after="0" w:line="240" w:lineRule="auto"/>
        <w:ind w:firstLine="709"/>
        <w:jc w:val="both"/>
        <w:rPr>
          <w:rFonts w:cs="Times New Roman"/>
          <w:szCs w:val="28"/>
        </w:rPr>
      </w:pPr>
      <w:bookmarkStart w:id="110" w:name="_Toc153735428"/>
      <w:bookmarkStart w:id="111" w:name="_Toc153644891"/>
      <w:r w:rsidRPr="004C6993">
        <w:rPr>
          <w:rFonts w:cs="Times New Roman"/>
          <w:szCs w:val="28"/>
        </w:rPr>
        <w:t>Входные параметры используются для вывода результата работы лексического анализатора. Они передаются аргументами через командную строку. Данные параметры</w:t>
      </w:r>
      <w:r w:rsidR="00BC56F2">
        <w:rPr>
          <w:rFonts w:cs="Times New Roman"/>
          <w:szCs w:val="28"/>
        </w:rPr>
        <w:t xml:space="preserve"> были рассмотрены в таблице</w:t>
      </w:r>
      <w:r w:rsidR="00BC56F2" w:rsidRPr="00DA0717">
        <w:rPr>
          <w:rFonts w:cs="Times New Roman"/>
          <w:szCs w:val="28"/>
        </w:rPr>
        <w:t xml:space="preserve"> 2.1.</w:t>
      </w:r>
    </w:p>
    <w:p w14:paraId="154539B6" w14:textId="77777777" w:rsidR="00BE7C83" w:rsidRPr="004C6993" w:rsidRDefault="00BE7C83" w:rsidP="00D64616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Toc185535636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10"/>
      <w:bookmarkEnd w:id="112"/>
    </w:p>
    <w:p w14:paraId="1A2B298A" w14:textId="77777777" w:rsidR="008E5124" w:rsidRPr="004C6993" w:rsidRDefault="008E5124" w:rsidP="001D5684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13" w:name="_3fwokq0" w:colFirst="0" w:colLast="0"/>
      <w:bookmarkStart w:id="114" w:name="_1v1yuxt" w:colFirst="0" w:colLast="0"/>
      <w:bookmarkStart w:id="115" w:name="_4f1mdlm" w:colFirst="0" w:colLast="0"/>
      <w:bookmarkStart w:id="116" w:name="_Toc153644895"/>
      <w:bookmarkEnd w:id="111"/>
      <w:bookmarkEnd w:id="113"/>
      <w:bookmarkEnd w:id="114"/>
      <w:bookmarkEnd w:id="115"/>
      <w:r w:rsidRPr="004C6993">
        <w:rPr>
          <w:sz w:val="28"/>
          <w:szCs w:val="28"/>
        </w:rPr>
        <w:t>Алгоритм лексического анализа заключается в последовательном распознавании и разборе последовательностей исходного кода с заполнением таблиц лексем и идентификаторов. Лексический анализатор выполняет обработку цепочек текста программы, используя конечные автоматы, представленные в виде графов. Если подходящий автомат не найден, фиксируется номер строки, где расположен токен, и выводится сообщение об ошибке. В случае успешной обработки токена дальнейшие действия зависят от его типа. Регулярные выражения представляют собой формальный способ задания регулярных языков, основанный на использовании констант и операторов для определения множества строк и операций над ними. Любое регулярное выражение можно преобразовать в граф.</w:t>
      </w:r>
    </w:p>
    <w:p w14:paraId="04E54DBB" w14:textId="37164FAA" w:rsidR="008E5124" w:rsidRPr="004C6993" w:rsidRDefault="008E5124" w:rsidP="001D5684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 xml:space="preserve">Если токен является идентификатором, перед его именем указывается название функции, в которой он объявлен, и он добавляется в таблицу </w:t>
      </w:r>
      <w:r w:rsidRPr="004C6993">
        <w:rPr>
          <w:sz w:val="28"/>
          <w:szCs w:val="28"/>
        </w:rPr>
        <w:lastRenderedPageBreak/>
        <w:t>идентификаторов. Для идентификатора функции название функции, где он объявлен, не записывается. Если токен представляет собой литерал, он заносится в таблицу идентификаторов под именем вида «abi», где «a» — имя функции, в которой объявлен литерал, «b» — «$LEX</w:t>
      </w:r>
      <w:r w:rsidR="00F06358">
        <w:rPr>
          <w:sz w:val="28"/>
          <w:szCs w:val="28"/>
          <w:lang w:val="en-US"/>
        </w:rPr>
        <w:t>EM</w:t>
      </w:r>
      <w:r w:rsidRPr="004C6993">
        <w:rPr>
          <w:sz w:val="28"/>
          <w:szCs w:val="28"/>
        </w:rPr>
        <w:t>», а «c» — порядковый номер литерала, увеличенный на единицу.</w:t>
      </w:r>
    </w:p>
    <w:p w14:paraId="6BE3B40E" w14:textId="5FA0FB5C" w:rsidR="008E5124" w:rsidRPr="004C6993" w:rsidRDefault="008E5124" w:rsidP="00D64616">
      <w:pPr>
        <w:pStyle w:val="af0"/>
        <w:spacing w:before="0" w:beforeAutospacing="0" w:after="240" w:afterAutospacing="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 xml:space="preserve">При встрече ключевого слова, обозначающего тип данных или вид идентификатора, соответствующая лексема записывается в таблицу лексем, а также сохраняется информация о типе данных или виде идентификатора. Когда в дальнейшем встречается идентификатор, он добавляется в таблицу идентификаторов с указанным типом данных, видом идентификатора и именем вида «ab», где «a» — имя функции, в которой объявлен идентификатор, а «b» — имя самого идентификатора. Конечный автомат, соответствующий ключевому слову «main», приведен на </w:t>
      </w:r>
      <w:r w:rsidR="00BC56F2">
        <w:rPr>
          <w:sz w:val="28"/>
          <w:szCs w:val="28"/>
        </w:rPr>
        <w:t>листинге</w:t>
      </w:r>
      <w:r w:rsidRPr="004C6993">
        <w:rPr>
          <w:sz w:val="28"/>
          <w:szCs w:val="28"/>
        </w:rPr>
        <w:t xml:space="preserve"> 3.</w:t>
      </w:r>
      <w:r w:rsidR="00BC56F2">
        <w:rPr>
          <w:sz w:val="28"/>
          <w:szCs w:val="28"/>
        </w:rPr>
        <w:t>2</w:t>
      </w:r>
      <w:r w:rsidRPr="004C6993">
        <w:rPr>
          <w:sz w:val="28"/>
          <w:szCs w:val="28"/>
        </w:rPr>
        <w:t>.</w:t>
      </w:r>
    </w:p>
    <w:p w14:paraId="1429BBCA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l_</w:t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main(</w:t>
      </w:r>
      <w:proofErr w:type="gramEnd"/>
    </w:p>
    <w:p w14:paraId="2015F86C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,</w:t>
      </w:r>
    </w:p>
    <w:p w14:paraId="05E7F804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2F226E72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56F3DFB5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64DA09DA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1BB8EE01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208F4EDE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2B91AF"/>
          <w:sz w:val="24"/>
          <w:szCs w:val="24"/>
          <w:highlight w:val="white"/>
        </w:rPr>
        <w:t>NOD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</w:t>
      </w:r>
    </w:p>
    <w:p w14:paraId="197F74F9" w14:textId="34D15E76" w:rsidR="008E5124" w:rsidRPr="007B0EBE" w:rsidRDefault="0019044A" w:rsidP="00FD1FB9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jc w:val="both"/>
        <w:rPr>
          <w:rFonts w:ascii="Courier New" w:hAnsi="Courier New" w:cs="Courier New"/>
        </w:rPr>
      </w:pPr>
      <w:r w:rsidRPr="007B0EBE">
        <w:rPr>
          <w:rFonts w:ascii="Courier New" w:hAnsi="Courier New" w:cs="Courier New"/>
          <w:color w:val="000000"/>
          <w:highlight w:val="white"/>
        </w:rPr>
        <w:t>);</w:t>
      </w:r>
    </w:p>
    <w:p w14:paraId="49B73FE9" w14:textId="27CFFA89" w:rsidR="008E5124" w:rsidRPr="004C6993" w:rsidRDefault="00BC56F2" w:rsidP="00D64616">
      <w:pPr>
        <w:pStyle w:val="af0"/>
        <w:spacing w:before="240" w:beforeAutospacing="0" w:after="24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t>Листинг 3.2</w:t>
      </w:r>
      <w:r w:rsidR="008E5124" w:rsidRPr="004C6993">
        <w:rPr>
          <w:sz w:val="28"/>
          <w:szCs w:val="28"/>
        </w:rPr>
        <w:t xml:space="preserve"> – конечный автомат для ключевого слова «</w:t>
      </w:r>
      <w:r w:rsidR="008E5124" w:rsidRPr="004C6993">
        <w:rPr>
          <w:sz w:val="28"/>
          <w:szCs w:val="28"/>
          <w:lang w:val="en-US"/>
        </w:rPr>
        <w:t>main</w:t>
      </w:r>
      <w:r w:rsidR="008E5124" w:rsidRPr="004C6993">
        <w:rPr>
          <w:sz w:val="28"/>
          <w:szCs w:val="28"/>
        </w:rPr>
        <w:t>»</w:t>
      </w:r>
    </w:p>
    <w:p w14:paraId="161BA41D" w14:textId="77777777" w:rsidR="008E5124" w:rsidRPr="004C6993" w:rsidRDefault="008E5124" w:rsidP="001D5684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 xml:space="preserve">В структуре «FST» узел графа обозначается как «NODE». Этот узел содержит информацию о количестве рёбер и сами рёбра, которые описаны в структуре «RELATION». В этой структуре указывается символ, определяющий переход, и номер узла, куда осуществляется этот переход.  </w:t>
      </w:r>
    </w:p>
    <w:p w14:paraId="3D73B78A" w14:textId="12456A55" w:rsidR="008E5124" w:rsidRPr="004C6993" w:rsidRDefault="008E5124" w:rsidP="00BA7E99">
      <w:pPr>
        <w:pStyle w:val="af0"/>
        <w:spacing w:before="0" w:beforeAutospacing="0" w:after="240" w:afterAutospacing="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>После этого вызывается функция «execute», которая реализует разбор цепочки с использованием метода двух массивов в соответствии с заданным конечным автоматом. Реализация метода включает создание массива с предварительным выделением памяти под него, после чего в цикле выполняются шаги алгоритма, соответствующие разбору графа конечного автомата. Результат выполнения разбора определяет возвращаемое значение: «true» — если разбор завершился успешно, или «false» — если произошла ошибка. Подробная реализация фун</w:t>
      </w:r>
      <w:r w:rsidR="002832A0">
        <w:rPr>
          <w:sz w:val="28"/>
          <w:szCs w:val="28"/>
        </w:rPr>
        <w:t xml:space="preserve">кции представлена на </w:t>
      </w:r>
      <w:r w:rsidR="00BC56F2">
        <w:rPr>
          <w:sz w:val="28"/>
          <w:szCs w:val="28"/>
        </w:rPr>
        <w:t>листинге 3.3</w:t>
      </w:r>
      <w:r w:rsidRPr="004C6993">
        <w:rPr>
          <w:sz w:val="28"/>
          <w:szCs w:val="28"/>
        </w:rPr>
        <w:t>.</w:t>
      </w:r>
    </w:p>
    <w:p w14:paraId="5BE6371E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xecut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&amp;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</w:t>
      </w:r>
    </w:p>
    <w:p w14:paraId="29DD553D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2B1BC8BF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3F11B14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rstates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0] = 0;</w:t>
      </w:r>
    </w:p>
    <w:p w14:paraId="33A8CA59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osition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-1;</w:t>
      </w:r>
    </w:p>
    <w:p w14:paraId="6D678A60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lum.reset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_col();</w:t>
      </w:r>
    </w:p>
    <w:p w14:paraId="3834811B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rstates =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states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5149C8F1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emset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rstates, 0xff,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izeof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*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states);</w:t>
      </w:r>
    </w:p>
    <w:p w14:paraId="16AEA11E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string = strlen(</w:t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tring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4467AE07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c = 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88C09E0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lstring &amp;&amp; rc; i++)</w:t>
      </w:r>
    </w:p>
    <w:p w14:paraId="0F63AD38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DF904D2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osition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++;</w:t>
      </w:r>
    </w:p>
    <w:p w14:paraId="553AF76E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rc = </w:t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ep(</w:t>
      </w:r>
      <w:proofErr w:type="gramEnd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rstates, lstring);</w:t>
      </w:r>
    </w:p>
    <w:p w14:paraId="52331CA3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colum.set_col(i);</w:t>
      </w:r>
    </w:p>
    <w:p w14:paraId="0DDE85B7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CBC718F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elete[</w:t>
      </w:r>
      <w:proofErr w:type="gramEnd"/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]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states;</w:t>
      </w:r>
    </w:p>
    <w:p w14:paraId="545D37A4" w14:textId="77777777" w:rsidR="0019044A" w:rsidRPr="007B0EBE" w:rsidRDefault="0019044A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c ?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rstates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fs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nstates - 1] == lstring) : rc);</w:t>
      </w:r>
    </w:p>
    <w:p w14:paraId="1B54FC28" w14:textId="172C6D5D" w:rsidR="008E5124" w:rsidRPr="007B0EBE" w:rsidRDefault="0019044A" w:rsidP="00FD1FB9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rPr>
          <w:rFonts w:ascii="Courier New" w:hAnsi="Courier New" w:cs="Courier New"/>
        </w:rPr>
      </w:pPr>
      <w:r w:rsidRPr="007B0EBE">
        <w:rPr>
          <w:rFonts w:ascii="Courier New" w:hAnsi="Courier New" w:cs="Courier New"/>
          <w:color w:val="000000"/>
          <w:highlight w:val="white"/>
        </w:rPr>
        <w:t>}</w:t>
      </w:r>
    </w:p>
    <w:p w14:paraId="265A47E6" w14:textId="3C740BCA" w:rsidR="008E5124" w:rsidRPr="004C6993" w:rsidRDefault="00BC56F2" w:rsidP="00BA7E99">
      <w:pPr>
        <w:pStyle w:val="af0"/>
        <w:spacing w:before="240" w:beforeAutospacing="0"/>
        <w:jc w:val="center"/>
        <w:rPr>
          <w:sz w:val="28"/>
          <w:szCs w:val="28"/>
        </w:rPr>
      </w:pPr>
      <w:r>
        <w:rPr>
          <w:sz w:val="28"/>
          <w:szCs w:val="28"/>
        </w:rPr>
        <w:t>Листинге 3.3</w:t>
      </w:r>
      <w:r w:rsidR="008E5124" w:rsidRPr="004C6993">
        <w:rPr>
          <w:sz w:val="28"/>
          <w:szCs w:val="28"/>
        </w:rPr>
        <w:t xml:space="preserve"> – реализация функции «</w:t>
      </w:r>
      <w:r w:rsidR="008E5124" w:rsidRPr="004C6993">
        <w:rPr>
          <w:sz w:val="28"/>
          <w:szCs w:val="28"/>
          <w:lang w:val="en-US"/>
        </w:rPr>
        <w:t>execute</w:t>
      </w:r>
      <w:r w:rsidR="008E5124" w:rsidRPr="004C6993">
        <w:rPr>
          <w:sz w:val="28"/>
          <w:szCs w:val="28"/>
        </w:rPr>
        <w:t>»</w:t>
      </w:r>
    </w:p>
    <w:p w14:paraId="70851353" w14:textId="5588F1D2" w:rsidR="008E5124" w:rsidRPr="004C6993" w:rsidRDefault="008E5124" w:rsidP="005D45A6">
      <w:pPr>
        <w:pStyle w:val="af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 xml:space="preserve">В случае успешного разбора цепочки, в зависимости от лексемы, соответствующей конечному автомату, выполняются различные действия, в случае ключевого слова «main» будет вызван код, указанный на </w:t>
      </w:r>
      <w:r w:rsidR="00BC56F2">
        <w:rPr>
          <w:sz w:val="28"/>
          <w:szCs w:val="28"/>
        </w:rPr>
        <w:t>листинге 3.4</w:t>
      </w:r>
      <w:r w:rsidR="002832A0">
        <w:rPr>
          <w:sz w:val="28"/>
          <w:szCs w:val="28"/>
        </w:rPr>
        <w:t>.</w:t>
      </w:r>
    </w:p>
    <w:p w14:paraId="1EA8D028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>case LEX_MAIN: {</w:t>
      </w:r>
    </w:p>
    <w:p w14:paraId="4D46496D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 xml:space="preserve">if </w:t>
      </w:r>
      <w:proofErr w:type="gramStart"/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>(!wasMain</w:t>
      </w:r>
      <w:proofErr w:type="gramEnd"/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>) {</w:t>
      </w:r>
    </w:p>
    <w:p w14:paraId="1C7BAB99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isRequireBodyFunc = true;</w:t>
      </w:r>
    </w:p>
    <w:p w14:paraId="4F72CD9F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wasMain = true;</w:t>
      </w:r>
    </w:p>
    <w:p w14:paraId="024719B8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break;</w:t>
      </w:r>
    </w:p>
    <w:p w14:paraId="7CB249DC" w14:textId="77777777" w:rsidR="0019044A" w:rsidRPr="001B3C0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}</w:t>
      </w:r>
    </w:p>
    <w:p w14:paraId="5EC86898" w14:textId="77777777" w:rsidR="0019044A" w:rsidRPr="00E83948" w:rsidRDefault="0019044A" w:rsidP="0019044A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else</w:t>
      </w:r>
    </w:p>
    <w:p w14:paraId="3C435003" w14:textId="5D7E3DDC" w:rsidR="008E5124" w:rsidRDefault="0019044A" w:rsidP="00BA7E99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:lang w:val="en-US"/>
          <w14:ligatures w14:val="standardContextual"/>
        </w:rPr>
      </w:pP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</w:r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ab/>
        <w:t>throw ERROR_THROW_</w:t>
      </w:r>
      <w:proofErr w:type="gramStart"/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>IN(</w:t>
      </w:r>
      <w:proofErr w:type="gramEnd"/>
      <w:r w:rsidRPr="001B3C08">
        <w:rPr>
          <w:rFonts w:ascii="Courier New" w:hAnsi="Courier New" w:cs="Courier New"/>
          <w:sz w:val="24"/>
          <w:szCs w:val="24"/>
          <w:lang w:val="en-US"/>
          <w14:ligatures w14:val="standardContextual"/>
        </w:rPr>
        <w:t>125, lex.line, lex.col);</w:t>
      </w:r>
    </w:p>
    <w:p w14:paraId="4F181B0E" w14:textId="0A911628" w:rsidR="007B0EBE" w:rsidRPr="007B0EBE" w:rsidRDefault="007B0EBE" w:rsidP="00BA7E99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both"/>
        <w:rPr>
          <w:rFonts w:ascii="Courier New" w:hAnsi="Courier New" w:cs="Courier New"/>
          <w:sz w:val="24"/>
          <w:szCs w:val="24"/>
          <w14:ligatures w14:val="standardContextual"/>
        </w:rPr>
      </w:pPr>
      <w:r w:rsidRPr="007B0EBE">
        <w:rPr>
          <w:rFonts w:ascii="Courier New" w:hAnsi="Courier New" w:cs="Courier New"/>
          <w:sz w:val="24"/>
          <w:szCs w:val="24"/>
          <w14:ligatures w14:val="standardContextual"/>
        </w:rPr>
        <w:t>}</w:t>
      </w:r>
    </w:p>
    <w:p w14:paraId="7D615C7A" w14:textId="0CF72937" w:rsidR="008E5124" w:rsidRPr="004C6993" w:rsidRDefault="00BC56F2" w:rsidP="00BA7E99">
      <w:pPr>
        <w:pStyle w:val="af0"/>
        <w:spacing w:before="240" w:beforeAutospacing="0" w:after="240" w:afterAutospacing="0"/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Листинг 3.4</w:t>
      </w:r>
      <w:r w:rsidR="008E5124" w:rsidRPr="004C6993">
        <w:rPr>
          <w:sz w:val="28"/>
          <w:szCs w:val="28"/>
        </w:rPr>
        <w:t xml:space="preserve"> – код, вызванный для ключевого слова «</w:t>
      </w:r>
      <w:r w:rsidR="008E5124" w:rsidRPr="004C6993">
        <w:rPr>
          <w:sz w:val="28"/>
          <w:szCs w:val="28"/>
          <w:lang w:val="en-US"/>
        </w:rPr>
        <w:t>main</w:t>
      </w:r>
      <w:r w:rsidR="008E5124" w:rsidRPr="004C6993">
        <w:rPr>
          <w:sz w:val="28"/>
          <w:szCs w:val="28"/>
        </w:rPr>
        <w:t>»</w:t>
      </w:r>
    </w:p>
    <w:p w14:paraId="1B25A8E9" w14:textId="77777777" w:rsidR="008E5124" w:rsidRPr="004C6993" w:rsidRDefault="008E5124" w:rsidP="005D45A6">
      <w:pPr>
        <w:pStyle w:val="af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>В результате программа получит информацию о наличии точки входа и при появлении повторной вызовет соответствующую ошибку.</w:t>
      </w:r>
    </w:p>
    <w:p w14:paraId="7A052A04" w14:textId="66BFCF67" w:rsidR="00CF7267" w:rsidRPr="004C6993" w:rsidRDefault="00CF7267" w:rsidP="00BA7E99">
      <w:pPr>
        <w:keepNext/>
        <w:widowControl w:val="0"/>
        <w:spacing w:before="240" w:after="360" w:line="240" w:lineRule="auto"/>
        <w:ind w:firstLine="709"/>
        <w:jc w:val="both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17" w:name="_Toc185535637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3.1</w:t>
      </w:r>
      <w:r w:rsidR="006D0A1F"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0</w:t>
      </w:r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 Контрольный пример</w:t>
      </w:r>
      <w:bookmarkEnd w:id="116"/>
      <w:bookmarkEnd w:id="117"/>
    </w:p>
    <w:p w14:paraId="6CE6E05A" w14:textId="77777777" w:rsidR="008E5124" w:rsidRPr="004C6993" w:rsidRDefault="008E5124" w:rsidP="005D45A6">
      <w:pPr>
        <w:spacing w:line="240" w:lineRule="auto"/>
        <w:ind w:firstLine="709"/>
        <w:jc w:val="both"/>
        <w:rPr>
          <w:rFonts w:eastAsia="Calibri" w:cs="Times New Roman"/>
          <w:szCs w:val="28"/>
        </w:rPr>
      </w:pPr>
      <w:r w:rsidRPr="004C6993">
        <w:rPr>
          <w:rFonts w:eastAsia="Calibri" w:cs="Times New Roman"/>
          <w:szCs w:val="28"/>
        </w:rPr>
        <w:t>Результат работы лексического анализатора в виде таблиц лексем и идентификаторов, соответствующих контрольному примеру, представлен в приложении В.</w:t>
      </w:r>
    </w:p>
    <w:p w14:paraId="21574770" w14:textId="77777777" w:rsidR="006C1AC1" w:rsidRPr="004C6993" w:rsidRDefault="006C1AC1">
      <w:pPr>
        <w:spacing w:after="160" w:line="259" w:lineRule="auto"/>
        <w:rPr>
          <w:rFonts w:eastAsia="Times New Roman" w:cs="Times New Roman"/>
          <w:color w:val="000000"/>
          <w:szCs w:val="28"/>
          <w:lang w:eastAsia="ru-RU"/>
        </w:rPr>
      </w:pPr>
      <w:r w:rsidRPr="004C6993">
        <w:rPr>
          <w:rFonts w:eastAsia="Times New Roman" w:cs="Times New Roman"/>
          <w:color w:val="000000"/>
          <w:szCs w:val="28"/>
          <w:lang w:eastAsia="ru-RU"/>
        </w:rPr>
        <w:br w:type="page"/>
      </w:r>
    </w:p>
    <w:p w14:paraId="3852D27A" w14:textId="77777777" w:rsidR="00A077C2" w:rsidRPr="004C6993" w:rsidRDefault="00A077C2" w:rsidP="00F379FB">
      <w:pPr>
        <w:keepNext/>
        <w:keepLines/>
        <w:widowControl w:val="0"/>
        <w:spacing w:after="240" w:line="240" w:lineRule="auto"/>
        <w:ind w:firstLine="680"/>
        <w:outlineLvl w:val="0"/>
        <w:rPr>
          <w:rFonts w:eastAsia="Times New Roman" w:cs="Times New Roman"/>
          <w:b/>
          <w:color w:val="000000"/>
          <w:szCs w:val="28"/>
          <w:lang w:eastAsia="ru-RU"/>
        </w:rPr>
      </w:pPr>
      <w:bookmarkStart w:id="118" w:name="_Toc153644896"/>
      <w:bookmarkStart w:id="119" w:name="_Toc185535638"/>
      <w:r w:rsidRPr="004C6993">
        <w:rPr>
          <w:rFonts w:eastAsia="Times New Roman" w:cs="Times New Roman"/>
          <w:b/>
          <w:color w:val="000000"/>
          <w:szCs w:val="28"/>
          <w:lang w:eastAsia="ru-RU"/>
        </w:rPr>
        <w:lastRenderedPageBreak/>
        <w:t>4. Разработка синтаксического анализатора</w:t>
      </w:r>
      <w:bookmarkEnd w:id="118"/>
      <w:bookmarkEnd w:id="119"/>
    </w:p>
    <w:p w14:paraId="5C615B1D" w14:textId="77777777" w:rsidR="00A077C2" w:rsidRPr="004C6993" w:rsidRDefault="00A077C2" w:rsidP="00F379FB">
      <w:pPr>
        <w:keepNext/>
        <w:widowControl w:val="0"/>
        <w:spacing w:before="360" w:after="24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20" w:name="_3tbugp1" w:colFirst="0" w:colLast="0"/>
      <w:bookmarkStart w:id="121" w:name="_Toc153644897"/>
      <w:bookmarkStart w:id="122" w:name="_Toc185535639"/>
      <w:bookmarkEnd w:id="12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4.1 Структура синтаксического анализатора</w:t>
      </w:r>
      <w:bookmarkEnd w:id="121"/>
      <w:bookmarkEnd w:id="122"/>
    </w:p>
    <w:p w14:paraId="28277545" w14:textId="77777777" w:rsidR="008E5124" w:rsidRPr="004C6993" w:rsidRDefault="008E5124" w:rsidP="005D45A6">
      <w:pPr>
        <w:spacing w:after="0"/>
        <w:ind w:firstLine="709"/>
        <w:jc w:val="both"/>
        <w:rPr>
          <w:rFonts w:cs="Times New Roman"/>
          <w:szCs w:val="28"/>
        </w:rPr>
      </w:pPr>
      <w:bookmarkStart w:id="123" w:name="_Toc500358585"/>
      <w:bookmarkStart w:id="124" w:name="_Toc153735432"/>
      <w:r w:rsidRPr="004C6993">
        <w:rPr>
          <w:rFonts w:cs="Times New Roman"/>
          <w:szCs w:val="28"/>
        </w:rPr>
        <w:t>Синтаксический анализатор – это часть программы, которая выполняет процесс синтаксического анализа.</w:t>
      </w:r>
    </w:p>
    <w:p w14:paraId="0CCAA1CD" w14:textId="77777777" w:rsidR="008E5124" w:rsidRPr="004C6993" w:rsidRDefault="008E5124" w:rsidP="005D45A6">
      <w:pPr>
        <w:spacing w:after="0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. Структура синтаксического анализатора представлена на рисунке 4.1.</w:t>
      </w:r>
    </w:p>
    <w:p w14:paraId="54ADDEC2" w14:textId="77777777" w:rsidR="008E5124" w:rsidRPr="004C6993" w:rsidRDefault="008E5124" w:rsidP="005D45A6">
      <w:pPr>
        <w:spacing w:before="280" w:after="0" w:line="240" w:lineRule="auto"/>
        <w:ind w:firstLine="709"/>
        <w:jc w:val="center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object w:dxaOrig="8430" w:dyaOrig="3435" w14:anchorId="38F4F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174pt" o:ole="" o:bordertopcolor="this" o:borderleftcolor="this" o:borderbottomcolor="this" o:borderrightcolor="this">
            <v:imagedata r:id="rId1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5" DrawAspect="Content" ObjectID="_1796665997" r:id="rId12"/>
        </w:object>
      </w:r>
    </w:p>
    <w:p w14:paraId="2D47958A" w14:textId="77777777" w:rsidR="008E5124" w:rsidRPr="004C6993" w:rsidRDefault="008E5124" w:rsidP="00BA7E99">
      <w:pPr>
        <w:spacing w:before="240" w:after="240"/>
        <w:ind w:firstLine="708"/>
        <w:jc w:val="center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Рисунок 4.1 – Структура синтаксического анализатора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</w:t>
      </w:r>
    </w:p>
    <w:p w14:paraId="2E40998A" w14:textId="77777777" w:rsidR="008E5124" w:rsidRPr="004C6993" w:rsidRDefault="008E5124" w:rsidP="005D45A6">
      <w:pPr>
        <w:spacing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Входной информацией для синтаксического анализа является таблица лексем и таблица идентификаторов. Выходной информацией – дерево разбора и протокол работы анализатора, который описывает процесс анализа.</w:t>
      </w:r>
    </w:p>
    <w:p w14:paraId="2C35CBAC" w14:textId="17C85000" w:rsidR="00A077C2" w:rsidRPr="004C6993" w:rsidRDefault="00D74671" w:rsidP="00BA7E99">
      <w:pPr>
        <w:pStyle w:val="2"/>
        <w:spacing w:before="240" w:after="360" w:line="24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5" w:name="_Toc185535640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-</w:t>
      </w:r>
      <w:r w:rsidR="00A077C2" w:rsidRPr="004C6993">
        <w:rPr>
          <w:rFonts w:ascii="Times New Roman" w:hAnsi="Times New Roman" w:cs="Times New Roman"/>
          <w:b/>
          <w:color w:val="auto"/>
          <w:sz w:val="28"/>
          <w:szCs w:val="28"/>
        </w:rPr>
        <w:t>свободная грамматика, описывающая синтаксис языка</w:t>
      </w:r>
      <w:bookmarkEnd w:id="123"/>
      <w:bookmarkEnd w:id="124"/>
      <w:bookmarkEnd w:id="125"/>
    </w:p>
    <w:p w14:paraId="2513CAF4" w14:textId="32AB282B" w:rsidR="008E5124" w:rsidRPr="004C6993" w:rsidRDefault="008E5124" w:rsidP="005D45A6">
      <w:pPr>
        <w:spacing w:after="0" w:line="240" w:lineRule="auto"/>
        <w:ind w:firstLine="709"/>
        <w:contextualSpacing/>
        <w:jc w:val="both"/>
        <w:rPr>
          <w:rFonts w:eastAsia="Times New Roman" w:cs="Times New Roman"/>
          <w:color w:val="000000"/>
          <w:szCs w:val="28"/>
        </w:rPr>
      </w:pPr>
      <w:bookmarkStart w:id="126" w:name="_Toc500358586"/>
      <w:bookmarkStart w:id="127" w:name="_Toc153735433"/>
      <w:r w:rsidRPr="004C6993">
        <w:rPr>
          <w:rFonts w:eastAsia="Calibri" w:cs="Times New Roman"/>
          <w:szCs w:val="28"/>
        </w:rPr>
        <w:t xml:space="preserve">В синтаксическом анализаторе транслятора языка </w:t>
      </w:r>
      <w:r w:rsidR="005D45A6">
        <w:rPr>
          <w:rFonts w:eastAsia="Calibri" w:cs="Times New Roman"/>
          <w:szCs w:val="28"/>
          <w:lang w:val="en-US"/>
        </w:rPr>
        <w:t>ZEO</w:t>
      </w:r>
      <w:r w:rsidR="005D45A6" w:rsidRPr="005D45A6">
        <w:rPr>
          <w:rFonts w:eastAsia="Calibri" w:cs="Times New Roman"/>
          <w:szCs w:val="28"/>
        </w:rPr>
        <w:t>-2024</w:t>
      </w:r>
      <w:r w:rsidRPr="004C6993">
        <w:rPr>
          <w:rFonts w:eastAsia="Calibri" w:cs="Times New Roman"/>
          <w:szCs w:val="28"/>
        </w:rPr>
        <w:t xml:space="preserve"> используется контекстно-свободная грамматика</w:t>
      </w:r>
      <m:oMath>
        <m:r>
          <w:rPr>
            <w:rFonts w:ascii="Cambria Math" w:hAnsi="Cambria Math" w:cs="Times New Roman"/>
            <w:szCs w:val="28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T,N,P,S</m:t>
            </m:r>
          </m:e>
        </m:d>
        <m:r>
          <m:rPr>
            <m:sty m:val="p"/>
          </m:rPr>
          <w:rPr>
            <w:rFonts w:ascii="Cambria Math" w:eastAsia="Calibri" w:hAnsi="Cambria Math" w:cs="Times New Roman"/>
            <w:szCs w:val="28"/>
          </w:rPr>
          <m:t>[2]</m:t>
        </m:r>
      </m:oMath>
      <w:r w:rsidRPr="004C6993">
        <w:rPr>
          <w:rFonts w:eastAsia="Calibri" w:cs="Times New Roman"/>
          <w:szCs w:val="28"/>
        </w:rPr>
        <w:t xml:space="preserve">, </w:t>
      </w:r>
      <w:r w:rsidRPr="004C6993">
        <w:rPr>
          <w:rFonts w:eastAsia="Times New Roman" w:cs="Times New Roman"/>
          <w:color w:val="000000"/>
          <w:szCs w:val="28"/>
        </w:rPr>
        <w:t>где</w:t>
      </w:r>
    </w:p>
    <w:p w14:paraId="035DB867" w14:textId="3DC5D250" w:rsidR="008E5124" w:rsidRPr="004C6993" w:rsidRDefault="008E5124" w:rsidP="005D45A6">
      <w:pPr>
        <w:spacing w:after="0" w:line="240" w:lineRule="auto"/>
        <w:ind w:firstLine="709"/>
        <w:contextualSpacing/>
        <w:jc w:val="both"/>
        <w:rPr>
          <w:rFonts w:eastAsia="Times New Roman" w:cs="Times New Roman"/>
          <w:color w:val="000000"/>
          <w:szCs w:val="28"/>
        </w:rPr>
      </w:pPr>
      <w:r w:rsidRPr="004C6993">
        <w:rPr>
          <w:rFonts w:eastAsia="Times New Roman" w:cs="Times New Roman"/>
          <w:color w:val="000000"/>
          <w:szCs w:val="28"/>
        </w:rPr>
        <w:t xml:space="preserve">T – множество терминальных символов </w:t>
      </w:r>
    </w:p>
    <w:p w14:paraId="3D77FF04" w14:textId="26A69C9E" w:rsidR="008E5124" w:rsidRPr="004C6993" w:rsidRDefault="008E5124" w:rsidP="005D45A6">
      <w:pPr>
        <w:tabs>
          <w:tab w:val="left" w:pos="0"/>
        </w:tabs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4C6993">
        <w:rPr>
          <w:rFonts w:eastAsia="Times New Roman" w:cs="Times New Roman"/>
          <w:color w:val="000000"/>
          <w:szCs w:val="28"/>
        </w:rPr>
        <w:t>N – множество нетерминальных символо</w:t>
      </w:r>
      <w:r w:rsidR="00CD60CF">
        <w:rPr>
          <w:rFonts w:eastAsia="Times New Roman" w:cs="Times New Roman"/>
          <w:color w:val="000000"/>
          <w:szCs w:val="28"/>
        </w:rPr>
        <w:t xml:space="preserve">в </w:t>
      </w:r>
      <w:r w:rsidRPr="004C6993">
        <w:rPr>
          <w:rFonts w:eastAsia="Times New Roman" w:cs="Times New Roman"/>
          <w:color w:val="000000"/>
          <w:szCs w:val="28"/>
        </w:rPr>
        <w:t xml:space="preserve"> </w:t>
      </w:r>
    </w:p>
    <w:p w14:paraId="3F7F0DC0" w14:textId="3224BDEA" w:rsidR="008E5124" w:rsidRPr="004C6993" w:rsidRDefault="00CD60CF" w:rsidP="005D45A6">
      <w:pPr>
        <w:tabs>
          <w:tab w:val="left" w:pos="0"/>
        </w:tabs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P – множество правил языка </w:t>
      </w:r>
      <w:r w:rsidR="008E5124" w:rsidRPr="004C6993">
        <w:rPr>
          <w:rFonts w:eastAsia="Times New Roman" w:cs="Times New Roman"/>
          <w:color w:val="000000"/>
          <w:szCs w:val="28"/>
        </w:rPr>
        <w:t xml:space="preserve"> </w:t>
      </w:r>
    </w:p>
    <w:p w14:paraId="083F5BAA" w14:textId="77777777" w:rsidR="008E5124" w:rsidRPr="004C6993" w:rsidRDefault="008E5124" w:rsidP="005D45A6">
      <w:pPr>
        <w:tabs>
          <w:tab w:val="left" w:pos="0"/>
        </w:tabs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4C6993">
        <w:rPr>
          <w:rFonts w:eastAsia="Times New Roman" w:cs="Times New Roman"/>
          <w:color w:val="000000"/>
          <w:szCs w:val="28"/>
        </w:rPr>
        <w:t xml:space="preserve">S – начальный символ грамматики, являющийся нетерминалом. </w:t>
      </w:r>
    </w:p>
    <w:p w14:paraId="01AC453B" w14:textId="77777777" w:rsidR="008E5124" w:rsidRPr="004C6993" w:rsidRDefault="008E5124" w:rsidP="005D45A6">
      <w:pPr>
        <w:spacing w:after="0" w:line="240" w:lineRule="auto"/>
        <w:ind w:firstLine="709"/>
        <w:contextualSpacing/>
        <w:jc w:val="both"/>
        <w:rPr>
          <w:rFonts w:eastAsia="Calibri" w:cs="Times New Roman"/>
          <w:b/>
          <w:szCs w:val="28"/>
        </w:rPr>
      </w:pPr>
      <w:r w:rsidRPr="004C6993">
        <w:rPr>
          <w:rFonts w:eastAsia="Calibri" w:cs="Times New Roman"/>
          <w:szCs w:val="28"/>
        </w:rPr>
        <w:t xml:space="preserve">Эта грамматика имеет нормальную форму Грейбах, т.к. она не леворекурсивная (не содержит леворекурсивных правил) и правила </w:t>
      </w:r>
      <m:oMath>
        <m:r>
          <w:rPr>
            <w:rFonts w:ascii="Cambria Math" w:hAnsi="Cambria Math" w:cs="Times New Roman"/>
            <w:szCs w:val="28"/>
          </w:rPr>
          <m:t>P</m:t>
        </m:r>
      </m:oMath>
      <w:r w:rsidRPr="004C6993">
        <w:rPr>
          <w:rFonts w:eastAsia="Calibri" w:cs="Times New Roman"/>
          <w:szCs w:val="28"/>
        </w:rPr>
        <w:t xml:space="preserve"> имеют вид:</w:t>
      </w:r>
    </w:p>
    <w:p w14:paraId="48E88BF3" w14:textId="77777777" w:rsidR="008E5124" w:rsidRPr="004C6993" w:rsidRDefault="008E5124" w:rsidP="005D45A6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eastAsia="Calibri"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>A→aα</m:t>
        </m:r>
      </m:oMath>
      <w:r w:rsidRPr="004C6993">
        <w:rPr>
          <w:rFonts w:eastAsia="Calibri"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λ</m:t>
            </m:r>
          </m:e>
        </m:d>
      </m:oMath>
      <w:r w:rsidRPr="004C6993">
        <w:rPr>
          <w:rFonts w:eastAsia="Calibri" w:cs="Times New Roman"/>
          <w:szCs w:val="28"/>
        </w:rPr>
        <w:t xml:space="preserve">; (или </w:t>
      </w:r>
      <m:oMath>
        <m:r>
          <w:rPr>
            <w:rFonts w:ascii="Cambria Math" w:hAnsi="Cambria Math" w:cs="Times New Roman"/>
            <w:szCs w:val="28"/>
          </w:rPr>
          <m:t>α∈(T∪N</m:t>
        </m:r>
        <m:sSup>
          <m:sSupPr>
            <m:ctrlPr>
              <w:rPr>
                <w:rFonts w:ascii="Cambria Math" w:hAnsi="Cambria Math" w:cs="Times New Roman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)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</m:oMath>
      <w:r w:rsidRPr="004C6993">
        <w:rPr>
          <w:rFonts w:eastAsia="Calibri" w:cs="Times New Roman"/>
          <w:szCs w:val="28"/>
        </w:rPr>
        <w:t xml:space="preserve">, или </w:t>
      </w:r>
      <m:oMath>
        <m:r>
          <w:rPr>
            <w:rFonts w:ascii="Cambria Math" w:hAnsi="Cambria Math" w:cs="Times New Roman"/>
            <w:szCs w:val="28"/>
          </w:rPr>
          <m:t>α∈</m:t>
        </m:r>
        <m:sSup>
          <m:sSupPr>
            <m:ctrlPr>
              <w:rPr>
                <w:rFonts w:ascii="Cambria Math" w:hAnsi="Cambria Math" w:cs="Times New Roman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V</m:t>
            </m:r>
          </m:e>
          <m:sup>
            <m:r>
              <w:rPr>
                <w:rFonts w:ascii="Cambria Math" w:hAnsi="Cambria Math" w:cs="Times New Roman"/>
                <w:szCs w:val="28"/>
              </w:rPr>
              <m:t>*</m:t>
            </m:r>
          </m:sup>
        </m:sSup>
      </m:oMath>
      <w:r w:rsidRPr="004C6993">
        <w:rPr>
          <w:rFonts w:eastAsia="Calibri" w:cs="Times New Roman"/>
          <w:szCs w:val="28"/>
        </w:rPr>
        <w:t xml:space="preserve">) </w:t>
      </w:r>
    </w:p>
    <w:p w14:paraId="1C4DC6DE" w14:textId="77777777" w:rsidR="008E5124" w:rsidRPr="004C6993" w:rsidRDefault="008E5124" w:rsidP="005D45A6">
      <w:pPr>
        <w:numPr>
          <w:ilvl w:val="0"/>
          <w:numId w:val="28"/>
        </w:numPr>
        <w:suppressAutoHyphens/>
        <w:spacing w:after="0" w:line="240" w:lineRule="auto"/>
        <w:ind w:left="0" w:firstLine="709"/>
        <w:contextualSpacing/>
        <w:jc w:val="both"/>
        <w:rPr>
          <w:rFonts w:eastAsia="Calibri" w:cs="Times New Roman"/>
          <w:szCs w:val="28"/>
        </w:rPr>
      </w:pPr>
      <m:oMath>
        <m:r>
          <w:rPr>
            <w:rFonts w:ascii="Cambria Math" w:hAnsi="Cambria Math" w:cs="Times New Roman"/>
            <w:szCs w:val="28"/>
          </w:rPr>
          <m:t>S→λ</m:t>
        </m:r>
      </m:oMath>
      <w:r w:rsidRPr="004C6993">
        <w:rPr>
          <w:rFonts w:eastAsia="Calibri" w:cs="Times New Roman"/>
          <w:szCs w:val="28"/>
        </w:rPr>
        <w:t xml:space="preserve">, где </w:t>
      </w:r>
      <m:oMath>
        <m:r>
          <w:rPr>
            <w:rFonts w:ascii="Cambria Math" w:hAnsi="Cambria Math" w:cs="Times New Roman"/>
            <w:szCs w:val="28"/>
          </w:rPr>
          <m:t>S∈N</m:t>
        </m:r>
      </m:oMath>
      <w:r w:rsidRPr="004C6993">
        <w:rPr>
          <w:rFonts w:eastAsia="Calibri" w:cs="Times New Roman"/>
          <w:szCs w:val="28"/>
        </w:rPr>
        <w:t xml:space="preserve"> </w:t>
      </w:r>
      <w:r w:rsidRPr="004C6993">
        <w:rPr>
          <w:rFonts w:eastAsia="Times New Roman" w:cs="Times New Roman"/>
          <w:szCs w:val="28"/>
          <w:lang w:eastAsia="ru-RU"/>
        </w:rPr>
        <w:t xml:space="preserve">- </w:t>
      </w:r>
      <w:r w:rsidRPr="004C6993">
        <w:rPr>
          <w:rFonts w:eastAsia="Calibri" w:cs="Times New Roman"/>
          <w:szCs w:val="28"/>
        </w:rPr>
        <w:t xml:space="preserve">начальный символ, при этом если такое правило существует, то нетерминал </w:t>
      </w:r>
      <m:oMath>
        <m:r>
          <w:rPr>
            <w:rFonts w:ascii="Cambria Math" w:hAnsi="Cambria Math" w:cs="Times New Roman"/>
            <w:szCs w:val="28"/>
          </w:rPr>
          <m:t>S</m:t>
        </m:r>
      </m:oMath>
      <w:r w:rsidRPr="004C6993">
        <w:rPr>
          <w:rFonts w:eastAsia="Calibri" w:cs="Times New Roman"/>
          <w:szCs w:val="28"/>
        </w:rPr>
        <w:t xml:space="preserve"> не встречается в правой части правил.</w:t>
      </w:r>
    </w:p>
    <w:p w14:paraId="6ED2F81B" w14:textId="3810A3C7" w:rsidR="008E5124" w:rsidRPr="004C6993" w:rsidRDefault="008E5124" w:rsidP="005D45A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5D45A6">
        <w:rPr>
          <w:rFonts w:ascii="Times New Roman" w:hAnsi="Times New Roman" w:cs="Times New Roman"/>
          <w:sz w:val="28"/>
          <w:szCs w:val="28"/>
          <w:lang w:val="en-US"/>
        </w:rPr>
        <w:t>ZEO</w:t>
      </w:r>
      <w:r w:rsidR="005D45A6" w:rsidRPr="005D45A6">
        <w:rPr>
          <w:rFonts w:ascii="Times New Roman" w:hAnsi="Times New Roman" w:cs="Times New Roman"/>
          <w:sz w:val="28"/>
          <w:szCs w:val="28"/>
        </w:rPr>
        <w:t xml:space="preserve">-2024 </w:t>
      </w:r>
      <w:r w:rsidRPr="004C6993">
        <w:rPr>
          <w:rFonts w:ascii="Times New Roman" w:hAnsi="Times New Roman" w:cs="Times New Roman"/>
          <w:sz w:val="28"/>
          <w:szCs w:val="28"/>
        </w:rPr>
        <w:t>представлена в приложении Г.</w:t>
      </w:r>
    </w:p>
    <w:p w14:paraId="2E850C43" w14:textId="77777777" w:rsidR="008E5124" w:rsidRPr="004C6993" w:rsidRDefault="008E5124" w:rsidP="005D45A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TS – терминальные символы, которыми являются сепараторы, знаки арифметических операций и некоторые строчные буквы. </w:t>
      </w:r>
    </w:p>
    <w:p w14:paraId="413421E8" w14:textId="77777777" w:rsidR="008E5124" w:rsidRPr="004C6993" w:rsidRDefault="008E5124" w:rsidP="005D45A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lastRenderedPageBreak/>
        <w:t>NS – нетерминальные символы, представленные несколькими заглавными буквами латинского алфавита.</w:t>
      </w:r>
    </w:p>
    <w:p w14:paraId="0805AAA2" w14:textId="77777777" w:rsidR="008E5124" w:rsidRPr="004C6993" w:rsidRDefault="008E5124" w:rsidP="005D45A6">
      <w:pPr>
        <w:spacing w:line="240" w:lineRule="auto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ab/>
        <w:t>Протокол и ошибки работы синтаксического анализатора выводятся в «</w:t>
      </w:r>
      <w:r w:rsidRPr="004C6993">
        <w:rPr>
          <w:rFonts w:cs="Times New Roman"/>
          <w:szCs w:val="28"/>
          <w:lang w:val="en-US"/>
        </w:rPr>
        <w:t>log</w:t>
      </w:r>
      <w:r w:rsidRPr="004C6993">
        <w:rPr>
          <w:rFonts w:cs="Times New Roman"/>
          <w:szCs w:val="28"/>
        </w:rPr>
        <w:t>» журнал.</w:t>
      </w:r>
    </w:p>
    <w:p w14:paraId="1EF6C846" w14:textId="77777777" w:rsidR="00A077C2" w:rsidRPr="004C6993" w:rsidRDefault="00A077C2" w:rsidP="00BA7E99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8" w:name="_Toc185535641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26"/>
      <w:bookmarkEnd w:id="127"/>
      <w:bookmarkEnd w:id="128"/>
    </w:p>
    <w:p w14:paraId="39AD4DC6" w14:textId="25821A60" w:rsidR="008E5124" w:rsidRPr="004C6993" w:rsidRDefault="008E5124" w:rsidP="005D45A6">
      <w:pPr>
        <w:tabs>
          <w:tab w:val="left" w:pos="0"/>
        </w:tabs>
        <w:spacing w:after="0" w:line="240" w:lineRule="auto"/>
        <w:ind w:firstLine="709"/>
        <w:jc w:val="both"/>
        <w:rPr>
          <w:rFonts w:eastAsia="Calibri" w:cs="Times New Roman"/>
          <w:szCs w:val="28"/>
        </w:rPr>
      </w:pPr>
      <w:bookmarkStart w:id="129" w:name="_Toc153644900"/>
      <w:r w:rsidRPr="004C6993">
        <w:rPr>
          <w:rFonts w:cs="Times New Roman"/>
          <w:szCs w:val="28"/>
        </w:rPr>
        <w:t xml:space="preserve">Конечный автомат с магазинной памятью представляет собой семерку </w:t>
      </w:r>
      <m:oMath>
        <m:r>
          <w:rPr>
            <w:rFonts w:ascii="Cambria Math" w:hAnsi="Cambria Math" w:cs="Times New Roman"/>
            <w:szCs w:val="28"/>
            <w:lang w:val="en-US"/>
          </w:rPr>
          <m:t>M</m:t>
        </m:r>
        <m:r>
          <w:rPr>
            <w:rFonts w:ascii="Cambria Math" w:hAnsi="Cambria Math" w:cs="Times New Roman"/>
            <w:szCs w:val="28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 w:cs="Times New Roman"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Q,V,Z,δ,</m:t>
            </m:r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0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,F</m:t>
            </m:r>
          </m:e>
        </m:d>
        <m:r>
          <m:rPr>
            <m:sty m:val="p"/>
          </m:rPr>
          <w:rPr>
            <w:rFonts w:ascii="Cambria Math" w:eastAsiaTheme="minorEastAsia" w:hAnsi="Cambria Math" w:cs="Times New Roman"/>
            <w:szCs w:val="28"/>
          </w:rPr>
          <m:t>[1]</m:t>
        </m:r>
      </m:oMath>
      <w:r w:rsidRPr="004C6993">
        <w:rPr>
          <w:rFonts w:cs="Times New Roman"/>
          <w:szCs w:val="28"/>
        </w:rPr>
        <w:t>, описание которой представлено в таблице</w:t>
      </w:r>
      <w:r w:rsidR="007B0EBE">
        <w:rPr>
          <w:rFonts w:cs="Times New Roman"/>
          <w:szCs w:val="28"/>
        </w:rPr>
        <w:t xml:space="preserve"> 4.1</w:t>
      </w:r>
      <w:r w:rsidRPr="004C6993">
        <w:rPr>
          <w:rFonts w:cs="Times New Roman"/>
          <w:szCs w:val="28"/>
        </w:rPr>
        <w:t xml:space="preserve">. </w:t>
      </w:r>
      <w:r w:rsidRPr="004C6993">
        <w:rPr>
          <w:rFonts w:eastAsia="Calibri" w:cs="Times New Roman"/>
          <w:szCs w:val="28"/>
        </w:rPr>
        <w:t>Структура данного автомата показана в приложении Г.</w:t>
      </w:r>
    </w:p>
    <w:p w14:paraId="488D6717" w14:textId="3507F406" w:rsidR="008E5124" w:rsidRPr="004C6993" w:rsidRDefault="007B0EBE" w:rsidP="005D45A6">
      <w:pPr>
        <w:spacing w:before="24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1</w:t>
      </w:r>
      <w:r w:rsidR="008E5124" w:rsidRPr="004C6993">
        <w:rPr>
          <w:rFonts w:cs="Times New Roman"/>
          <w:szCs w:val="28"/>
        </w:rPr>
        <w:t xml:space="preserve"> – Описание компонентов магазинного автома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7"/>
        <w:gridCol w:w="1984"/>
        <w:gridCol w:w="6484"/>
      </w:tblGrid>
      <w:tr w:rsidR="008E5124" w:rsidRPr="004C6993" w14:paraId="4E7317CC" w14:textId="77777777" w:rsidTr="004C6993">
        <w:tc>
          <w:tcPr>
            <w:tcW w:w="1557" w:type="dxa"/>
          </w:tcPr>
          <w:p w14:paraId="73B8C61A" w14:textId="77777777" w:rsidR="008E5124" w:rsidRPr="004C6993" w:rsidRDefault="008E5124" w:rsidP="00CD60CF">
            <w:pPr>
              <w:spacing w:after="0" w:line="240" w:lineRule="auto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Компонент</w:t>
            </w:r>
          </w:p>
        </w:tc>
        <w:tc>
          <w:tcPr>
            <w:tcW w:w="1984" w:type="dxa"/>
          </w:tcPr>
          <w:p w14:paraId="1294D11A" w14:textId="77777777" w:rsidR="008E5124" w:rsidRPr="004C6993" w:rsidRDefault="008E5124" w:rsidP="00CD60CF">
            <w:pPr>
              <w:spacing w:after="0" w:line="240" w:lineRule="auto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Определение </w:t>
            </w:r>
          </w:p>
        </w:tc>
        <w:tc>
          <w:tcPr>
            <w:tcW w:w="6484" w:type="dxa"/>
          </w:tcPr>
          <w:p w14:paraId="72269D72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Описание</w:t>
            </w:r>
          </w:p>
        </w:tc>
      </w:tr>
      <w:tr w:rsidR="008E5124" w:rsidRPr="004C6993" w14:paraId="1535511D" w14:textId="77777777" w:rsidTr="004C6993">
        <w:tc>
          <w:tcPr>
            <w:tcW w:w="1557" w:type="dxa"/>
          </w:tcPr>
          <w:p w14:paraId="3064D0D7" w14:textId="77777777" w:rsidR="008E5124" w:rsidRPr="004C6993" w:rsidRDefault="008E5124" w:rsidP="00CD60CF">
            <w:pPr>
              <w:spacing w:after="0" w:line="240" w:lineRule="auto"/>
              <w:rPr>
                <w:rFonts w:cs="Times New Roman"/>
                <w:szCs w:val="28"/>
              </w:rPr>
            </w:pPr>
            <w:r w:rsidRPr="004C6993"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  <w:drawing>
                <wp:inline distT="0" distB="0" distL="0" distR="0" wp14:anchorId="568D8608" wp14:editId="0E5BB966">
                  <wp:extent cx="182880" cy="274320"/>
                  <wp:effectExtent l="0" t="0" r="762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26AC98E1" w14:textId="77777777" w:rsidR="008E5124" w:rsidRPr="004C6993" w:rsidRDefault="008E5124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Множество состояний автомата</w:t>
            </w:r>
          </w:p>
        </w:tc>
        <w:tc>
          <w:tcPr>
            <w:tcW w:w="6484" w:type="dxa"/>
          </w:tcPr>
          <w:p w14:paraId="4671C23C" w14:textId="77777777" w:rsidR="008E5124" w:rsidRPr="004C6993" w:rsidRDefault="008E5124" w:rsidP="004C6993">
            <w:pPr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8E5124" w:rsidRPr="004C6993" w14:paraId="042EA645" w14:textId="77777777" w:rsidTr="004C6993">
        <w:tc>
          <w:tcPr>
            <w:tcW w:w="1557" w:type="dxa"/>
          </w:tcPr>
          <w:p w14:paraId="39758CCB" w14:textId="77777777" w:rsidR="008E5124" w:rsidRPr="004C6993" w:rsidRDefault="008E5124" w:rsidP="00CD60CF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  <w:drawing>
                <wp:inline distT="0" distB="0" distL="0" distR="0" wp14:anchorId="6FE44562" wp14:editId="2346BDCF">
                  <wp:extent cx="182880" cy="182880"/>
                  <wp:effectExtent l="0" t="0" r="7620" b="7620"/>
                  <wp:docPr id="1564738392" name="Рисунок 15647383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6DA7179E" w14:textId="77777777" w:rsidR="008E5124" w:rsidRPr="004C6993" w:rsidRDefault="008E5124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Алфавит входных символов</w:t>
            </w:r>
          </w:p>
        </w:tc>
        <w:tc>
          <w:tcPr>
            <w:tcW w:w="6484" w:type="dxa"/>
          </w:tcPr>
          <w:p w14:paraId="3E41FA5D" w14:textId="6E653FCA" w:rsidR="008E5124" w:rsidRPr="004C6993" w:rsidRDefault="008E5124" w:rsidP="004C6993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Алфавит </w:t>
            </w:r>
            <w:r w:rsidRPr="004C6993">
              <w:rPr>
                <w:rFonts w:cs="Times New Roman"/>
                <w:szCs w:val="28"/>
                <w:lang w:val="be-BY"/>
              </w:rPr>
              <w:t>является</w:t>
            </w:r>
            <w:r w:rsidRPr="004C6993">
              <w:rPr>
                <w:rFonts w:cs="Times New Roman"/>
                <w:szCs w:val="28"/>
              </w:rPr>
              <w:t xml:space="preserve"> множеством терминальных и нетерминальных символов, описание которых содержит</w:t>
            </w:r>
            <w:r w:rsidR="00BC56F2">
              <w:rPr>
                <w:rFonts w:cs="Times New Roman"/>
                <w:szCs w:val="28"/>
              </w:rPr>
              <w:t>ся ранее</w:t>
            </w:r>
            <w:r w:rsidRPr="004C6993">
              <w:rPr>
                <w:rFonts w:cs="Times New Roman"/>
                <w:szCs w:val="28"/>
              </w:rPr>
              <w:t>.</w:t>
            </w:r>
          </w:p>
        </w:tc>
      </w:tr>
      <w:tr w:rsidR="005D45A6" w:rsidRPr="004C6993" w14:paraId="377AF2E2" w14:textId="77777777" w:rsidTr="004C6993">
        <w:tc>
          <w:tcPr>
            <w:tcW w:w="1557" w:type="dxa"/>
          </w:tcPr>
          <w:p w14:paraId="1A8E7440" w14:textId="1D82849F" w:rsidR="005D45A6" w:rsidRPr="004C6993" w:rsidRDefault="005D45A6" w:rsidP="00CD60CF">
            <w:pPr>
              <w:spacing w:after="0" w:line="240" w:lineRule="auto"/>
              <w:jc w:val="center"/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</w:pPr>
            <w:r w:rsidRPr="004C6993">
              <w:rPr>
                <w:rFonts w:eastAsia="Courier New" w:cs="Times New Roman"/>
                <w:noProof/>
                <w:szCs w:val="28"/>
                <w:lang w:eastAsia="ru-RU"/>
              </w:rPr>
              <w:drawing>
                <wp:inline distT="0" distB="0" distL="0" distR="0" wp14:anchorId="33267B04" wp14:editId="664A0538">
                  <wp:extent cx="182880" cy="182880"/>
                  <wp:effectExtent l="0" t="0" r="762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660E8E45" w14:textId="339F46F6" w:rsidR="005D45A6" w:rsidRPr="004C6993" w:rsidRDefault="005D45A6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Алфавит специальных магазинных символов</w:t>
            </w:r>
          </w:p>
        </w:tc>
        <w:tc>
          <w:tcPr>
            <w:tcW w:w="6484" w:type="dxa"/>
          </w:tcPr>
          <w:p w14:paraId="760AF7C9" w14:textId="77777777" w:rsidR="005D45A6" w:rsidRPr="004C6993" w:rsidRDefault="005D45A6" w:rsidP="005D45A6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Алфавит магазинных символов содержит стартовый символ и маркер дна стека</w:t>
            </w:r>
          </w:p>
          <w:p w14:paraId="5774D0CB" w14:textId="77777777" w:rsidR="005D45A6" w:rsidRPr="004C6993" w:rsidRDefault="005D45A6" w:rsidP="004C6993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</w:p>
        </w:tc>
      </w:tr>
      <w:tr w:rsidR="005D45A6" w:rsidRPr="004C6993" w14:paraId="30922194" w14:textId="77777777" w:rsidTr="004C6993">
        <w:tc>
          <w:tcPr>
            <w:tcW w:w="1557" w:type="dxa"/>
          </w:tcPr>
          <w:p w14:paraId="5D9BBB3F" w14:textId="40B425F4" w:rsidR="005D45A6" w:rsidRPr="004C6993" w:rsidRDefault="005D45A6" w:rsidP="00CD60CF">
            <w:pPr>
              <w:spacing w:after="0" w:line="240" w:lineRule="auto"/>
              <w:jc w:val="center"/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</w:pPr>
            <w:r w:rsidRPr="004C6993"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  <w:drawing>
                <wp:inline distT="0" distB="0" distL="0" distR="0" wp14:anchorId="5A20C78C" wp14:editId="369431C2">
                  <wp:extent cx="182880" cy="182880"/>
                  <wp:effectExtent l="0" t="0" r="0" b="762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3A6B47AA" w14:textId="009C4C47" w:rsidR="005D45A6" w:rsidRPr="004C6993" w:rsidRDefault="005D45A6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Функция переходов автомата</w:t>
            </w:r>
          </w:p>
        </w:tc>
        <w:tc>
          <w:tcPr>
            <w:tcW w:w="6484" w:type="dxa"/>
          </w:tcPr>
          <w:p w14:paraId="40A90E30" w14:textId="79223D37" w:rsidR="005D45A6" w:rsidRPr="004C6993" w:rsidRDefault="005D45A6" w:rsidP="004C6993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Функция представляет из себя множество правил гра</w:t>
            </w:r>
            <w:r w:rsidR="00BC56F2">
              <w:rPr>
                <w:rFonts w:cs="Times New Roman"/>
                <w:szCs w:val="28"/>
              </w:rPr>
              <w:t>мматики</w:t>
            </w:r>
            <w:r w:rsidRPr="004C6993">
              <w:rPr>
                <w:rFonts w:cs="Times New Roman"/>
                <w:szCs w:val="28"/>
              </w:rPr>
              <w:t>.</w:t>
            </w:r>
          </w:p>
        </w:tc>
      </w:tr>
      <w:tr w:rsidR="005D45A6" w:rsidRPr="004C6993" w14:paraId="7AFF8A1F" w14:textId="77777777" w:rsidTr="004C6993">
        <w:tc>
          <w:tcPr>
            <w:tcW w:w="1557" w:type="dxa"/>
          </w:tcPr>
          <w:p w14:paraId="6FEFA576" w14:textId="70AF1D8D" w:rsidR="005D45A6" w:rsidRPr="004C6993" w:rsidRDefault="005D45A6" w:rsidP="00CD60CF">
            <w:pPr>
              <w:spacing w:after="0" w:line="240" w:lineRule="auto"/>
              <w:jc w:val="center"/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</w:pPr>
            <w:r w:rsidRPr="004C6993"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  <w:drawing>
                <wp:inline distT="0" distB="0" distL="0" distR="0" wp14:anchorId="090DAC87" wp14:editId="6CA065B9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57AB9C79" w14:textId="3CEC8B3F" w:rsidR="005D45A6" w:rsidRPr="004C6993" w:rsidRDefault="005D45A6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Начальное состояние автомата</w:t>
            </w:r>
          </w:p>
        </w:tc>
        <w:tc>
          <w:tcPr>
            <w:tcW w:w="6484" w:type="dxa"/>
          </w:tcPr>
          <w:p w14:paraId="6D9EAA7E" w14:textId="2A2C6D87" w:rsidR="005D45A6" w:rsidRPr="004C6993" w:rsidRDefault="005D45A6" w:rsidP="005D45A6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5D45A6" w:rsidRPr="004C6993" w14:paraId="36AABF7D" w14:textId="77777777" w:rsidTr="004C6993">
        <w:tc>
          <w:tcPr>
            <w:tcW w:w="1557" w:type="dxa"/>
          </w:tcPr>
          <w:p w14:paraId="153DCD91" w14:textId="11EE6A2E" w:rsidR="005D45A6" w:rsidRPr="004C6993" w:rsidRDefault="005D45A6" w:rsidP="00CD60CF">
            <w:pPr>
              <w:spacing w:after="0" w:line="240" w:lineRule="auto"/>
              <w:jc w:val="center"/>
              <w:rPr>
                <w:rFonts w:eastAsia="Courier New" w:cs="Times New Roman"/>
                <w:noProof/>
                <w:szCs w:val="28"/>
                <w:vertAlign w:val="subscript"/>
                <w:lang w:eastAsia="ru-RU"/>
              </w:rPr>
            </w:pPr>
            <w:r w:rsidRPr="004C6993">
              <w:rPr>
                <w:rFonts w:cs="Times New Roman"/>
                <w:noProof/>
                <w:szCs w:val="28"/>
                <w:vertAlign w:val="subscript"/>
                <w:lang w:eastAsia="ru-RU"/>
              </w:rPr>
              <w:drawing>
                <wp:inline distT="0" distB="0" distL="0" distR="0" wp14:anchorId="026C2175" wp14:editId="094C4892">
                  <wp:extent cx="182880" cy="274320"/>
                  <wp:effectExtent l="0" t="0" r="762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4" w:type="dxa"/>
          </w:tcPr>
          <w:p w14:paraId="7F03DEFB" w14:textId="55AF799E" w:rsidR="005D45A6" w:rsidRPr="004C6993" w:rsidRDefault="005D45A6" w:rsidP="00CD60CF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Начальное состояние магазина автомата</w:t>
            </w:r>
          </w:p>
        </w:tc>
        <w:tc>
          <w:tcPr>
            <w:tcW w:w="6484" w:type="dxa"/>
          </w:tcPr>
          <w:p w14:paraId="528E42EF" w14:textId="70D2D20B" w:rsidR="005D45A6" w:rsidRPr="004C6993" w:rsidRDefault="005D45A6" w:rsidP="005D45A6">
            <w:pPr>
              <w:tabs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имвол маркера дна стека ($)</w:t>
            </w:r>
          </w:p>
        </w:tc>
      </w:tr>
      <w:tr w:rsidR="00CD60CF" w:rsidRPr="004C6993" w14:paraId="7745BE83" w14:textId="77777777" w:rsidTr="00CD60CF">
        <w:tc>
          <w:tcPr>
            <w:tcW w:w="1557" w:type="dxa"/>
          </w:tcPr>
          <w:p w14:paraId="3577EE42" w14:textId="77777777" w:rsidR="00CD60CF" w:rsidRPr="004C6993" w:rsidRDefault="00CD60CF" w:rsidP="00F50F50">
            <w:pPr>
              <w:spacing w:after="0" w:line="240" w:lineRule="auto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noProof/>
                <w:szCs w:val="28"/>
                <w:lang w:eastAsia="ru-RU"/>
              </w:rPr>
              <w:drawing>
                <wp:inline distT="0" distB="0" distL="0" distR="0" wp14:anchorId="49AAAA1D" wp14:editId="334D048F">
                  <wp:extent cx="182880" cy="182880"/>
                  <wp:effectExtent l="0" t="0" r="7620" b="762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4FC1F0F" w14:textId="77777777" w:rsidR="00CD60CF" w:rsidRPr="004C6993" w:rsidRDefault="00CD60CF" w:rsidP="00F50F50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984" w:type="dxa"/>
          </w:tcPr>
          <w:p w14:paraId="67406E6B" w14:textId="77777777" w:rsidR="00CD60CF" w:rsidRPr="004C6993" w:rsidRDefault="00CD60CF" w:rsidP="00F50F5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Множество конечных состояний</w:t>
            </w:r>
          </w:p>
        </w:tc>
        <w:tc>
          <w:tcPr>
            <w:tcW w:w="6484" w:type="dxa"/>
          </w:tcPr>
          <w:p w14:paraId="2DD8F542" w14:textId="77777777" w:rsidR="00CD60CF" w:rsidRPr="004C6993" w:rsidRDefault="00CD60CF" w:rsidP="00F50F50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378B98C3" w14:textId="15CE6CC7" w:rsidR="008E5124" w:rsidRPr="004C6993" w:rsidRDefault="008E5124" w:rsidP="00CD60CF">
      <w:pPr>
        <w:spacing w:before="24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Для вывода результата работы синтаксического анализатора нужно использовать флаг </w:t>
      </w:r>
      <w:r w:rsidRPr="004C6993">
        <w:rPr>
          <w:rFonts w:cs="Times New Roman"/>
          <w:szCs w:val="28"/>
          <w:lang w:val="en-US"/>
        </w:rPr>
        <w:t>tree</w:t>
      </w:r>
      <w:r w:rsidRPr="004C6993">
        <w:rPr>
          <w:rFonts w:cs="Times New Roman"/>
          <w:szCs w:val="28"/>
        </w:rPr>
        <w:t>.</w:t>
      </w:r>
      <w:r w:rsidR="00CD60CF">
        <w:rPr>
          <w:rFonts w:cs="Times New Roman"/>
          <w:szCs w:val="28"/>
        </w:rPr>
        <w:br w:type="page"/>
      </w:r>
    </w:p>
    <w:p w14:paraId="68E0CB41" w14:textId="028C087D" w:rsidR="00A077C2" w:rsidRPr="004C6993" w:rsidRDefault="00A077C2" w:rsidP="00BA7E99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30" w:name="_Toc185535642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lastRenderedPageBreak/>
        <w:t>4.4 Основные структуры данных</w:t>
      </w:r>
      <w:bookmarkEnd w:id="129"/>
      <w:bookmarkEnd w:id="130"/>
    </w:p>
    <w:p w14:paraId="247C6462" w14:textId="00E01469" w:rsidR="008E5124" w:rsidRPr="004C6993" w:rsidRDefault="008E5124" w:rsidP="00811054">
      <w:pPr>
        <w:pStyle w:val="af0"/>
        <w:ind w:firstLine="709"/>
        <w:jc w:val="both"/>
        <w:rPr>
          <w:sz w:val="28"/>
          <w:szCs w:val="28"/>
        </w:rPr>
      </w:pPr>
      <w:bookmarkStart w:id="131" w:name="_Toc153644901"/>
      <w:r w:rsidRPr="004C6993">
        <w:rPr>
          <w:sz w:val="28"/>
          <w:szCs w:val="28"/>
        </w:rPr>
        <w:t xml:space="preserve">Основные структуры данных синтаксического анализатора включают магазинный конечный автомат и грамматику Грейбах, которая задаёт правила языка </w:t>
      </w:r>
      <w:r w:rsidRPr="004C6993">
        <w:rPr>
          <w:sz w:val="28"/>
          <w:szCs w:val="28"/>
          <w:lang w:val="en-US"/>
        </w:rPr>
        <w:t>ZEO</w:t>
      </w:r>
      <w:r w:rsidRPr="004C6993">
        <w:rPr>
          <w:sz w:val="28"/>
          <w:szCs w:val="28"/>
        </w:rPr>
        <w:t>-2024. Эти структуры приведены в приложении Г.</w:t>
      </w:r>
    </w:p>
    <w:p w14:paraId="636039F7" w14:textId="6022EBEF" w:rsidR="00A077C2" w:rsidRPr="00A92D7B" w:rsidRDefault="00A077C2" w:rsidP="00BA7E99">
      <w:pPr>
        <w:pStyle w:val="2"/>
        <w:spacing w:before="240" w:after="360"/>
        <w:ind w:firstLine="709"/>
        <w:rPr>
          <w:rFonts w:ascii="Times New Roman" w:eastAsia="Times New Roman" w:hAnsi="Times New Roman" w:cs="Times New Roman"/>
          <w:b/>
          <w:lang w:eastAsia="ru-RU"/>
        </w:rPr>
      </w:pPr>
      <w:bookmarkStart w:id="132" w:name="_Toc185535643"/>
      <w:r w:rsidRPr="00A92D7B">
        <w:rPr>
          <w:rFonts w:ascii="Times New Roman" w:eastAsia="Times New Roman" w:hAnsi="Times New Roman" w:cs="Times New Roman"/>
          <w:b/>
          <w:color w:val="000000" w:themeColor="text1"/>
          <w:sz w:val="28"/>
          <w:lang w:eastAsia="ru-RU"/>
        </w:rPr>
        <w:t>4.5 Описание алгоритма синтаксического разбора</w:t>
      </w:r>
      <w:bookmarkEnd w:id="131"/>
      <w:bookmarkEnd w:id="132"/>
    </w:p>
    <w:p w14:paraId="1A2E17DE" w14:textId="3617BE90" w:rsidR="008E5124" w:rsidRPr="00811054" w:rsidRDefault="008E5124" w:rsidP="00811054">
      <w:p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bookmarkStart w:id="133" w:name="_46r0co2" w:colFirst="0" w:colLast="0"/>
      <w:bookmarkStart w:id="134" w:name="_Toc153735436"/>
      <w:bookmarkEnd w:id="133"/>
      <w:r w:rsidRPr="004C6993">
        <w:rPr>
          <w:rFonts w:eastAsia="Calibri" w:cs="Times New Roman"/>
          <w:color w:val="000000"/>
          <w:kern w:val="24"/>
          <w:szCs w:val="28"/>
          <w:lang w:eastAsia="ru-RU"/>
        </w:rPr>
        <w:t>Пр</w:t>
      </w:r>
      <w:r w:rsidR="00811054">
        <w:rPr>
          <w:rFonts w:eastAsia="Calibri" w:cs="Times New Roman"/>
          <w:color w:val="000000"/>
          <w:kern w:val="24"/>
          <w:szCs w:val="28"/>
          <w:lang w:eastAsia="ru-RU"/>
        </w:rPr>
        <w:t>инцип работы автомата следующий</w:t>
      </w:r>
      <w:r w:rsidR="00811054" w:rsidRPr="00811054">
        <w:rPr>
          <w:rFonts w:eastAsia="Calibri" w:cs="Times New Roman"/>
          <w:color w:val="000000"/>
          <w:kern w:val="24"/>
          <w:szCs w:val="28"/>
          <w:lang w:eastAsia="ru-RU"/>
        </w:rPr>
        <w:t>.</w:t>
      </w:r>
    </w:p>
    <w:p w14:paraId="755670B8" w14:textId="6B29146D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 xml:space="preserve"> в магазин записывается стартовый символ; </w:t>
      </w:r>
    </w:p>
    <w:p w14:paraId="102F3137" w14:textId="0273B7E3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 xml:space="preserve"> на основе полученных ранее таблиц формируется входная лента;</w:t>
      </w:r>
    </w:p>
    <w:p w14:paraId="7D7FD3E2" w14:textId="71181C0F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 xml:space="preserve"> запускается автомат;</w:t>
      </w:r>
    </w:p>
    <w:p w14:paraId="2BF07B31" w14:textId="0EB26ED1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>выбирается цепочка, соответствующая нетерминальному символу, записывается в магазин в обратном порядке;</w:t>
      </w:r>
    </w:p>
    <w:p w14:paraId="43B2C478" w14:textId="24BDB8D4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3C27F5E1" w14:textId="4ACAF7B3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 xml:space="preserve"> если в магазине встретился нетерминал, переходим к пункту 4;</w:t>
      </w:r>
    </w:p>
    <w:p w14:paraId="64107AC0" w14:textId="13778863" w:rsidR="008E5124" w:rsidRPr="00811054" w:rsidRDefault="008E5124" w:rsidP="00811054">
      <w:pPr>
        <w:pStyle w:val="ad"/>
        <w:numPr>
          <w:ilvl w:val="0"/>
          <w:numId w:val="29"/>
        </w:numPr>
        <w:spacing w:after="0" w:line="240" w:lineRule="auto"/>
        <w:jc w:val="both"/>
        <w:rPr>
          <w:rFonts w:eastAsia="Times New Roman" w:cs="Times New Roman"/>
          <w:szCs w:val="28"/>
          <w:lang w:eastAsia="ru-RU"/>
        </w:rPr>
      </w:pPr>
      <w:r w:rsidRPr="00811054">
        <w:rPr>
          <w:rFonts w:eastAsia="Calibri" w:cs="Times New Roman"/>
          <w:color w:val="000000"/>
          <w:kern w:val="24"/>
          <w:szCs w:val="28"/>
          <w:lang w:eastAsia="ru-RU"/>
        </w:rPr>
        <w:t>если наш символ достиг дна стека, и лента в этот момент пуста, то синтаксический анализ выполнен успешно и формируется дерево разбора. Иначе генерируется исключение.</w:t>
      </w:r>
    </w:p>
    <w:p w14:paraId="71F3F8BF" w14:textId="77777777" w:rsidR="00A077C2" w:rsidRPr="004C6993" w:rsidRDefault="00A077C2" w:rsidP="00BA7E99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5" w:name="_Toc185535644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34"/>
      <w:bookmarkEnd w:id="135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1AF0E32" w14:textId="77DE7F83" w:rsidR="008E5124" w:rsidRPr="004C6993" w:rsidRDefault="008E5124" w:rsidP="008E5124">
      <w:pPr>
        <w:rPr>
          <w:rFonts w:cs="Times New Roman"/>
          <w:szCs w:val="28"/>
        </w:rPr>
      </w:pPr>
      <w:bookmarkStart w:id="136" w:name="_Toc500358590"/>
      <w:bookmarkStart w:id="137" w:name="_Toc153735437"/>
      <w:r w:rsidRPr="004C6993">
        <w:rPr>
          <w:rFonts w:cs="Times New Roman"/>
          <w:szCs w:val="28"/>
        </w:rPr>
        <w:t>Перечень сообщений синтаксического анализато</w:t>
      </w:r>
      <w:r w:rsidR="00B622CB">
        <w:rPr>
          <w:rFonts w:cs="Times New Roman"/>
          <w:szCs w:val="28"/>
        </w:rPr>
        <w:t>ра представлен на листинге 4.1.</w:t>
      </w:r>
    </w:p>
    <w:p w14:paraId="664192CC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0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Неверная структура программы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7CA979FE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1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очный оператор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0CB9F5F8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2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в выражен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551DE5C3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3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в параметрах фун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77044C4B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4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в параметрах вызываемой фун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7AEFCD02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5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знака в выражен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5C98B7FE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6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синтаксического анализа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69D76543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7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шибка условной констру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07549AF4" w14:textId="77777777" w:rsidR="008E5124" w:rsidRPr="007B0EBE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ENTRY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NODEF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608),</w:t>
      </w:r>
    </w:p>
    <w:p w14:paraId="53C92D6C" w14:textId="77777777" w:rsidR="008E5124" w:rsidRPr="004C6993" w:rsidRDefault="008E5124" w:rsidP="00FD1FB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right" w:pos="10035"/>
        </w:tabs>
        <w:spacing w:after="0"/>
        <w:rPr>
          <w:rFonts w:cs="Times New Roman"/>
          <w:szCs w:val="28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609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yntaxis]: Обнаружена синтаксическая ошибка (смотри журнал Log)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  <w:r w:rsidRPr="004C6993">
        <w:rPr>
          <w:rFonts w:cs="Times New Roman"/>
          <w:color w:val="000000"/>
          <w:szCs w:val="28"/>
          <w:highlight w:val="white"/>
        </w:rPr>
        <w:tab/>
      </w:r>
    </w:p>
    <w:p w14:paraId="500F1567" w14:textId="280CF0DA" w:rsidR="008E5124" w:rsidRPr="004C6993" w:rsidRDefault="008E5124" w:rsidP="00BA7E99">
      <w:pPr>
        <w:spacing w:before="240" w:after="240"/>
        <w:jc w:val="center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Листинг 4.1 - Перечень сообщений синтаксического анализатора</w:t>
      </w:r>
    </w:p>
    <w:p w14:paraId="2C8E5DF0" w14:textId="41EDE1FF" w:rsidR="00A077C2" w:rsidRPr="004C6993" w:rsidRDefault="00A077C2" w:rsidP="00BA7E99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38" w:name="_Toc185535645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</w:t>
      </w:r>
      <w:bookmarkEnd w:id="138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End w:id="136"/>
      <w:bookmarkEnd w:id="137"/>
    </w:p>
    <w:p w14:paraId="20A4909B" w14:textId="77777777" w:rsidR="004C6993" w:rsidRPr="004C6993" w:rsidRDefault="004C6993" w:rsidP="00BA7E99">
      <w:pPr>
        <w:spacing w:before="240" w:after="360"/>
        <w:rPr>
          <w:rFonts w:cs="Times New Roman"/>
          <w:szCs w:val="28"/>
        </w:rPr>
      </w:pPr>
      <w:bookmarkStart w:id="139" w:name="_Toc153644904"/>
      <w:r w:rsidRPr="004C6993">
        <w:rPr>
          <w:rFonts w:cs="Times New Roman"/>
          <w:szCs w:val="28"/>
        </w:rPr>
        <w:t>Для вывода результата работы синтаксического анализатора используются входные параметры, описанные в пункте 2.2.</w:t>
      </w:r>
    </w:p>
    <w:p w14:paraId="70454CD8" w14:textId="77777777" w:rsidR="00864587" w:rsidRPr="004C6993" w:rsidRDefault="00864587" w:rsidP="00BA7E99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40" w:name="_Toc185535646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lastRenderedPageBreak/>
        <w:t>4.8. Принцип обработки ошибок</w:t>
      </w:r>
      <w:bookmarkEnd w:id="139"/>
      <w:bookmarkEnd w:id="14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 </w:t>
      </w:r>
    </w:p>
    <w:p w14:paraId="7EF7C467" w14:textId="77777777" w:rsidR="004C6993" w:rsidRPr="004C6993" w:rsidRDefault="004C6993" w:rsidP="00B622CB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Обработка ошибок происходит следующим образом:</w:t>
      </w:r>
    </w:p>
    <w:p w14:paraId="0236ACC4" w14:textId="77777777" w:rsidR="004C6993" w:rsidRPr="004C6993" w:rsidRDefault="004C6993" w:rsidP="00B622CB">
      <w:pPr>
        <w:pStyle w:val="ad"/>
        <w:numPr>
          <w:ilvl w:val="0"/>
          <w:numId w:val="30"/>
        </w:numPr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068E8CBC" w14:textId="77777777" w:rsidR="004C6993" w:rsidRPr="004C6993" w:rsidRDefault="004C6993" w:rsidP="00B622CB">
      <w:pPr>
        <w:pStyle w:val="ad"/>
        <w:numPr>
          <w:ilvl w:val="0"/>
          <w:numId w:val="30"/>
        </w:numPr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Если невозможно подобрать подходящую цепочку, то генерируется соответствующая ошибка.</w:t>
      </w:r>
    </w:p>
    <w:p w14:paraId="2F0F37CA" w14:textId="1A1C600C" w:rsidR="00864587" w:rsidRPr="00B622CB" w:rsidRDefault="004C6993" w:rsidP="00B622CB">
      <w:pPr>
        <w:pStyle w:val="ad"/>
        <w:numPr>
          <w:ilvl w:val="0"/>
          <w:numId w:val="30"/>
        </w:numPr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>В случае ошибки выводится соответствующее сообщение в журнал «</w:t>
      </w:r>
      <w:r w:rsidRPr="004C6993">
        <w:rPr>
          <w:rFonts w:cs="Times New Roman"/>
          <w:szCs w:val="28"/>
          <w:lang w:val="en-US"/>
        </w:rPr>
        <w:t>log</w:t>
      </w:r>
      <w:r w:rsidRPr="004C6993">
        <w:rPr>
          <w:rFonts w:cs="Times New Roman"/>
          <w:szCs w:val="28"/>
        </w:rPr>
        <w:t>» и компилятор прекращает работу.</w:t>
      </w:r>
    </w:p>
    <w:p w14:paraId="498CA814" w14:textId="77777777" w:rsidR="00864587" w:rsidRPr="004C6993" w:rsidRDefault="00864587" w:rsidP="00BA7E99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500358592"/>
      <w:bookmarkStart w:id="142" w:name="_Toc153735439"/>
      <w:bookmarkStart w:id="143" w:name="_Toc185535647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41"/>
      <w:bookmarkEnd w:id="142"/>
      <w:bookmarkEnd w:id="143"/>
    </w:p>
    <w:p w14:paraId="603A261C" w14:textId="77777777" w:rsidR="004C6993" w:rsidRPr="004C6993" w:rsidRDefault="004C6993" w:rsidP="004C6993">
      <w:pPr>
        <w:spacing w:after="240"/>
        <w:ind w:firstLine="709"/>
        <w:contextualSpacing/>
        <w:jc w:val="both"/>
        <w:rPr>
          <w:rFonts w:eastAsia="Calibri" w:cs="Times New Roman"/>
          <w:szCs w:val="28"/>
        </w:rPr>
      </w:pPr>
      <w:r w:rsidRPr="004C6993">
        <w:rPr>
          <w:rFonts w:eastAsia="Calibri" w:cs="Times New Roman"/>
          <w:szCs w:val="28"/>
        </w:rPr>
        <w:t>Результаты работы лексического разбора, а именно дерево разбора и протокол работы автомата с магазинной памятью приведены в приложении В.</w:t>
      </w:r>
    </w:p>
    <w:p w14:paraId="34A2549B" w14:textId="789C1459" w:rsidR="006C1AC1" w:rsidRPr="004C6993" w:rsidRDefault="006C1AC1">
      <w:pPr>
        <w:spacing w:after="160" w:line="259" w:lineRule="auto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br w:type="page"/>
      </w:r>
    </w:p>
    <w:p w14:paraId="1D796485" w14:textId="77777777" w:rsidR="00864587" w:rsidRPr="004C6993" w:rsidRDefault="00864587" w:rsidP="00F379FB">
      <w:pPr>
        <w:keepNext/>
        <w:keepLines/>
        <w:widowControl w:val="0"/>
        <w:spacing w:after="240" w:line="240" w:lineRule="auto"/>
        <w:ind w:firstLine="709"/>
        <w:outlineLvl w:val="0"/>
        <w:rPr>
          <w:rFonts w:eastAsia="Times New Roman" w:cs="Times New Roman"/>
          <w:b/>
          <w:color w:val="000000"/>
          <w:szCs w:val="28"/>
          <w:lang w:eastAsia="ru-RU"/>
        </w:rPr>
      </w:pPr>
      <w:bookmarkStart w:id="144" w:name="_Toc153644906"/>
      <w:bookmarkStart w:id="145" w:name="_Toc185535648"/>
      <w:r w:rsidRPr="004C6993">
        <w:rPr>
          <w:rFonts w:eastAsia="Times New Roman" w:cs="Times New Roman"/>
          <w:b/>
          <w:color w:val="000000"/>
          <w:szCs w:val="28"/>
          <w:lang w:eastAsia="ru-RU"/>
        </w:rPr>
        <w:lastRenderedPageBreak/>
        <w:t>5 Разработка семантического анализатора</w:t>
      </w:r>
      <w:bookmarkEnd w:id="144"/>
      <w:bookmarkEnd w:id="145"/>
    </w:p>
    <w:p w14:paraId="55120E71" w14:textId="77777777" w:rsidR="00864587" w:rsidRPr="004C6993" w:rsidRDefault="00864587" w:rsidP="00BA7E99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Cs/>
          <w:iCs/>
          <w:szCs w:val="28"/>
          <w:lang w:eastAsia="ru-RU"/>
        </w:rPr>
      </w:pPr>
      <w:bookmarkStart w:id="146" w:name="_4k668n3"/>
      <w:bookmarkStart w:id="147" w:name="_Toc153644907"/>
      <w:bookmarkStart w:id="148" w:name="_Toc185535649"/>
      <w:bookmarkEnd w:id="146"/>
      <w:r w:rsidRPr="004C6993">
        <w:rPr>
          <w:rFonts w:eastAsia="Times New Roman" w:cs="Times New Roman"/>
          <w:b/>
          <w:bCs/>
          <w:iCs/>
          <w:szCs w:val="28"/>
          <w:lang w:eastAsia="ru-RU"/>
        </w:rPr>
        <w:t>5.1 Структура семантического анализатора</w:t>
      </w:r>
      <w:bookmarkEnd w:id="147"/>
      <w:bookmarkEnd w:id="148"/>
    </w:p>
    <w:p w14:paraId="6D051D26" w14:textId="5FBE3CE3" w:rsidR="004C6993" w:rsidRPr="004C6993" w:rsidRDefault="004C6993" w:rsidP="00BC56F2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9" w:name="_Toc469951085"/>
      <w:bookmarkStart w:id="150" w:name="_Toc500358595"/>
      <w:bookmarkStart w:id="151" w:name="_Toc153735442"/>
      <w:r w:rsidRPr="004C6993"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 Струк</w:t>
      </w:r>
      <w:r w:rsidR="00BC56F2">
        <w:rPr>
          <w:rFonts w:ascii="Times New Roman" w:hAnsi="Times New Roman" w:cs="Times New Roman"/>
          <w:sz w:val="28"/>
          <w:szCs w:val="28"/>
        </w:rPr>
        <w:t>тура семантического анализатора.</w:t>
      </w:r>
    </w:p>
    <w:p w14:paraId="251173BD" w14:textId="77777777" w:rsidR="00CF337F" w:rsidRPr="004C6993" w:rsidRDefault="00CF337F" w:rsidP="00F379FB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185535650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49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50"/>
      <w:bookmarkEnd w:id="151"/>
      <w:bookmarkEnd w:id="152"/>
    </w:p>
    <w:p w14:paraId="1BD4B566" w14:textId="50CB058C" w:rsidR="004C6993" w:rsidRPr="004C6993" w:rsidRDefault="004C6993" w:rsidP="004C6993">
      <w:pPr>
        <w:pStyle w:val="a4"/>
        <w:shd w:val="clear" w:color="auto" w:fill="FFFFFF" w:themeFill="background1"/>
        <w:spacing w:after="280"/>
        <w:jc w:val="both"/>
        <w:rPr>
          <w:rFonts w:ascii="Times New Roman" w:hAnsi="Times New Roman" w:cs="Times New Roman"/>
          <w:sz w:val="28"/>
          <w:szCs w:val="28"/>
        </w:rPr>
      </w:pPr>
      <w:bookmarkStart w:id="153" w:name="_Toc500358596"/>
      <w:bookmarkStart w:id="154" w:name="_Toc153735443"/>
      <w:r w:rsidRPr="004C6993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</w:t>
      </w:r>
    </w:p>
    <w:p w14:paraId="4790A97F" w14:textId="77777777" w:rsidR="00CF337F" w:rsidRPr="004C6993" w:rsidRDefault="00CF337F" w:rsidP="008455EC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185535651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53"/>
      <w:bookmarkEnd w:id="154"/>
      <w:bookmarkEnd w:id="155"/>
    </w:p>
    <w:p w14:paraId="6D472019" w14:textId="4892B5C6" w:rsidR="004C6993" w:rsidRPr="004C6993" w:rsidRDefault="004C6993" w:rsidP="004C6993">
      <w:pPr>
        <w:pStyle w:val="a4"/>
        <w:shd w:val="clear" w:color="auto" w:fill="FFFFFF" w:themeFill="background1"/>
        <w:spacing w:after="280"/>
        <w:jc w:val="both"/>
        <w:rPr>
          <w:rFonts w:ascii="Times New Roman" w:hAnsi="Times New Roman" w:cs="Times New Roman"/>
          <w:sz w:val="28"/>
          <w:szCs w:val="28"/>
        </w:rPr>
      </w:pPr>
      <w:bookmarkStart w:id="156" w:name="_Toc500358597"/>
      <w:bookmarkStart w:id="157" w:name="_Toc501385971"/>
      <w:bookmarkStart w:id="158" w:name="_Toc153644910"/>
      <w:r w:rsidRPr="004C6993">
        <w:rPr>
          <w:rFonts w:ascii="Times New Roman" w:hAnsi="Times New Roman" w:cs="Times New Roman"/>
          <w:sz w:val="28"/>
          <w:szCs w:val="28"/>
        </w:rPr>
        <w:t xml:space="preserve">Сообщения, формируемые семантическим анализатором, представлены на </w:t>
      </w:r>
      <w:r w:rsidR="007B0EBE">
        <w:rPr>
          <w:rFonts w:ascii="Times New Roman" w:hAnsi="Times New Roman" w:cs="Times New Roman"/>
          <w:sz w:val="28"/>
          <w:szCs w:val="28"/>
        </w:rPr>
        <w:t>листинге</w:t>
      </w:r>
      <w:r w:rsidR="00F52043">
        <w:rPr>
          <w:rFonts w:ascii="Times New Roman" w:hAnsi="Times New Roman" w:cs="Times New Roman"/>
          <w:sz w:val="28"/>
          <w:szCs w:val="28"/>
        </w:rPr>
        <w:t> </w:t>
      </w:r>
      <w:r w:rsidRPr="004C6993">
        <w:rPr>
          <w:rFonts w:ascii="Times New Roman" w:hAnsi="Times New Roman" w:cs="Times New Roman"/>
          <w:sz w:val="28"/>
          <w:szCs w:val="28"/>
        </w:rPr>
        <w:t>5.1.</w:t>
      </w:r>
    </w:p>
    <w:p w14:paraId="5CA76188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0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Повторное объявление идентификатора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1C558164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1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в возвращаемом значен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17518AC9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2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в передаваемых значениях в функции: количество параметров не совпадает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2E45F000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3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в передаваемых значениях в функции: типы параметров не совпадают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4C150591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4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Нарушены типы данных в выражении или условной констру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5D837626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5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экспорта: в библиотеке нет такой фун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17586DEB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6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экспорта: неверные параметры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367D893E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7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ка экспорта: ошибочный тип возвращаемого значения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0906E432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8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Для строк операторы запрещены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686D0F61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09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очные параметры условной конструкции: строки не могут быть параметрами условной конструкции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3AF3E570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10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Ошибочный оператор: для типа char разрешены только операции + и -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39B5D46D" w14:textId="77777777" w:rsidR="004C6993" w:rsidRPr="007B0EBE" w:rsidRDefault="004C6993" w:rsidP="004C699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sz w:val="24"/>
          <w:szCs w:val="24"/>
        </w:rPr>
      </w:pP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RROR_</w:t>
      </w:r>
      <w:proofErr w:type="gramStart"/>
      <w:r w:rsidRPr="007B0EBE">
        <w:rPr>
          <w:rFonts w:ascii="Courier New" w:hAnsi="Courier New" w:cs="Courier New"/>
          <w:color w:val="6F008A"/>
          <w:sz w:val="24"/>
          <w:szCs w:val="24"/>
          <w:highlight w:val="white"/>
        </w:rPr>
        <w:t>ENTRY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711, </w:t>
      </w:r>
      <w:r w:rsidRPr="007B0EBE">
        <w:rPr>
          <w:rFonts w:ascii="Courier New" w:hAnsi="Courier New" w:cs="Courier New"/>
          <w:color w:val="A31515"/>
          <w:sz w:val="24"/>
          <w:szCs w:val="24"/>
          <w:highlight w:val="white"/>
        </w:rPr>
        <w:t>"[Semantic]: Для логических переменных использование арифметических и побитовых операторов запрещено"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),</w:t>
      </w:r>
    </w:p>
    <w:p w14:paraId="5A2BE8F3" w14:textId="3E609F17" w:rsidR="004C6993" w:rsidRPr="004C6993" w:rsidRDefault="007B0EBE" w:rsidP="008455EC">
      <w:pPr>
        <w:pStyle w:val="a4"/>
        <w:shd w:val="clear" w:color="auto" w:fill="FFFFFF" w:themeFill="background1"/>
        <w:spacing w:before="240" w:after="24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5.1</w:t>
      </w:r>
      <w:r w:rsidR="004C6993" w:rsidRPr="004C6993">
        <w:rPr>
          <w:rFonts w:ascii="Times New Roman" w:hAnsi="Times New Roman" w:cs="Times New Roman"/>
          <w:sz w:val="28"/>
          <w:szCs w:val="28"/>
        </w:rPr>
        <w:t xml:space="preserve"> - Сообщения, формируемые семантическим анализатором</w:t>
      </w:r>
    </w:p>
    <w:p w14:paraId="0FA3322B" w14:textId="2E4835FF" w:rsidR="004C6993" w:rsidRPr="004C6993" w:rsidRDefault="004C6993" w:rsidP="00F52043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sz w:val="28"/>
          <w:szCs w:val="28"/>
        </w:rPr>
        <w:t>На этапе семантического анализа предусмотрено возникновение 1</w:t>
      </w:r>
      <w:r w:rsidR="00F06358" w:rsidRPr="00F06358">
        <w:rPr>
          <w:rFonts w:ascii="Times New Roman" w:hAnsi="Times New Roman" w:cs="Times New Roman"/>
          <w:sz w:val="28"/>
          <w:szCs w:val="28"/>
        </w:rPr>
        <w:t>3</w:t>
      </w:r>
      <w:r w:rsidRPr="004C6993">
        <w:rPr>
          <w:rFonts w:ascii="Times New Roman" w:hAnsi="Times New Roman" w:cs="Times New Roman"/>
          <w:sz w:val="28"/>
          <w:szCs w:val="28"/>
        </w:rPr>
        <w:t xml:space="preserve"> возможных ошибок.</w:t>
      </w:r>
    </w:p>
    <w:p w14:paraId="61A9C55A" w14:textId="77777777" w:rsidR="00CF337F" w:rsidRPr="004C6993" w:rsidRDefault="00CF337F" w:rsidP="008455EC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Cs/>
          <w:iCs/>
          <w:szCs w:val="28"/>
          <w:lang w:eastAsia="ru-RU"/>
        </w:rPr>
      </w:pPr>
      <w:bookmarkStart w:id="159" w:name="_Toc185535652"/>
      <w:r w:rsidRPr="004C6993">
        <w:rPr>
          <w:rFonts w:eastAsia="Times New Roman" w:cs="Times New Roman"/>
          <w:b/>
          <w:bCs/>
          <w:iCs/>
          <w:szCs w:val="28"/>
          <w:lang w:eastAsia="ru-RU"/>
        </w:rPr>
        <w:lastRenderedPageBreak/>
        <w:t>5.4 Принцип обработки ошибок</w:t>
      </w:r>
      <w:bookmarkEnd w:id="156"/>
      <w:bookmarkEnd w:id="157"/>
      <w:bookmarkEnd w:id="158"/>
      <w:bookmarkEnd w:id="159"/>
    </w:p>
    <w:p w14:paraId="529CCFB7" w14:textId="77777777" w:rsidR="004C6993" w:rsidRPr="004C6993" w:rsidRDefault="00CF337F" w:rsidP="004C6993">
      <w:pPr>
        <w:pStyle w:val="a4"/>
        <w:shd w:val="clear" w:color="auto" w:fill="FFFFFF" w:themeFill="background1"/>
        <w:spacing w:after="280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bookmarkStart w:id="160" w:name="_Toc500358598"/>
      <w:bookmarkStart w:id="161" w:name="_Toc469951088"/>
      <w:bookmarkStart w:id="162" w:name="_Toc153735445"/>
      <w:r w:rsidR="004C6993" w:rsidRPr="004C6993">
        <w:rPr>
          <w:rFonts w:ascii="Times New Roman" w:hAnsi="Times New Roman" w:cs="Times New Roman"/>
          <w:sz w:val="28"/>
          <w:szCs w:val="28"/>
        </w:rPr>
        <w:t>Для того чтобы транслятор завершил свою работу будет достаточно обнаружить хотя бы одну ошибку, после чего произойдет запись информации об ошибке в «</w:t>
      </w:r>
      <w:r w:rsidR="004C6993" w:rsidRPr="004C6993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4C6993" w:rsidRPr="004C6993">
        <w:rPr>
          <w:rFonts w:ascii="Times New Roman" w:hAnsi="Times New Roman" w:cs="Times New Roman"/>
          <w:sz w:val="28"/>
          <w:szCs w:val="28"/>
        </w:rPr>
        <w:t>» файл.</w:t>
      </w:r>
    </w:p>
    <w:p w14:paraId="4CFC55AF" w14:textId="613CE528" w:rsidR="00CF337F" w:rsidRPr="00A92D7B" w:rsidRDefault="00F52043" w:rsidP="008455EC">
      <w:pPr>
        <w:pStyle w:val="2"/>
        <w:spacing w:before="240" w:after="360"/>
        <w:rPr>
          <w:rFonts w:ascii="Times New Roman" w:hAnsi="Times New Roman" w:cs="Times New Roman"/>
          <w:b/>
          <w:color w:val="000000" w:themeColor="text1"/>
          <w:sz w:val="28"/>
        </w:rPr>
      </w:pPr>
      <w:r w:rsidRPr="00A92D7B">
        <w:rPr>
          <w:rFonts w:ascii="Times New Roman" w:hAnsi="Times New Roman" w:cs="Times New Roman"/>
          <w:b/>
          <w:color w:val="000000" w:themeColor="text1"/>
          <w:sz w:val="28"/>
        </w:rPr>
        <w:tab/>
      </w:r>
      <w:bookmarkStart w:id="163" w:name="_Toc185535653"/>
      <w:r w:rsidR="00CF337F" w:rsidRPr="00A92D7B">
        <w:rPr>
          <w:rFonts w:ascii="Times New Roman" w:hAnsi="Times New Roman" w:cs="Times New Roman"/>
          <w:b/>
          <w:color w:val="000000" w:themeColor="text1"/>
          <w:sz w:val="28"/>
        </w:rPr>
        <w:t>5.5 Контрольный пример</w:t>
      </w:r>
      <w:bookmarkEnd w:id="160"/>
      <w:bookmarkEnd w:id="161"/>
      <w:bookmarkEnd w:id="162"/>
      <w:bookmarkEnd w:id="163"/>
    </w:p>
    <w:p w14:paraId="7D1B0F12" w14:textId="16A7E94B" w:rsidR="004C6993" w:rsidRPr="004C6993" w:rsidRDefault="004C6993" w:rsidP="00F52043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4" w:name="_Toc153735446"/>
      <w:r w:rsidRPr="004C6993"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Ж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r w:rsidRPr="004C6993">
        <w:rPr>
          <w:rFonts w:ascii="Times New Roman" w:hAnsi="Times New Roman" w:cs="Times New Roman"/>
          <w:sz w:val="28"/>
          <w:szCs w:val="28"/>
        </w:rPr>
        <w:br w:type="page"/>
      </w:r>
    </w:p>
    <w:p w14:paraId="5822AC02" w14:textId="77777777" w:rsidR="00CF337F" w:rsidRPr="004C6993" w:rsidRDefault="00CF337F" w:rsidP="00F379FB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165" w:name="_Toc185535654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6. Преобразование выражений</w:t>
      </w:r>
      <w:bookmarkEnd w:id="164"/>
      <w:bookmarkEnd w:id="165"/>
    </w:p>
    <w:p w14:paraId="452D9E72" w14:textId="77777777" w:rsidR="00CF337F" w:rsidRPr="004C6993" w:rsidRDefault="00CF337F" w:rsidP="008455EC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sqyw64"/>
      <w:bookmarkStart w:id="167" w:name="_Toc500358600"/>
      <w:bookmarkStart w:id="168" w:name="_Toc153735447"/>
      <w:bookmarkStart w:id="169" w:name="_Toc185535655"/>
      <w:bookmarkEnd w:id="166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67"/>
      <w:bookmarkEnd w:id="168"/>
      <w:bookmarkEnd w:id="169"/>
    </w:p>
    <w:p w14:paraId="6EE9D346" w14:textId="0980F965" w:rsidR="004C6993" w:rsidRPr="004C6993" w:rsidRDefault="004C6993" w:rsidP="00F52043">
      <w:pPr>
        <w:spacing w:after="0"/>
        <w:ind w:firstLine="709"/>
        <w:jc w:val="both"/>
        <w:rPr>
          <w:rFonts w:cs="Times New Roman"/>
          <w:szCs w:val="28"/>
        </w:rPr>
      </w:pPr>
      <w:bookmarkStart w:id="170" w:name="_3cqmetx"/>
      <w:bookmarkStart w:id="171" w:name="_Toc153644914"/>
      <w:bookmarkEnd w:id="170"/>
      <w:r w:rsidRPr="004C6993">
        <w:rPr>
          <w:rFonts w:cs="Times New Roman"/>
          <w:szCs w:val="28"/>
        </w:rPr>
        <w:t xml:space="preserve">В языке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 допускаются выражения, применимые к целочисленным типам данных. В выражениях поддерживаются арифметические</w:t>
      </w:r>
      <w:r w:rsidR="00BC56F2">
        <w:rPr>
          <w:rFonts w:cs="Times New Roman"/>
          <w:szCs w:val="28"/>
        </w:rPr>
        <w:t xml:space="preserve"> операции, такие как +, -, *</w:t>
      </w:r>
      <w:proofErr w:type="gramStart"/>
      <w:r w:rsidR="00BC56F2">
        <w:rPr>
          <w:rFonts w:cs="Times New Roman"/>
          <w:szCs w:val="28"/>
        </w:rPr>
        <w:t xml:space="preserve">, </w:t>
      </w:r>
      <w:r w:rsidR="000F3915">
        <w:rPr>
          <w:rFonts w:cs="Times New Roman"/>
          <w:szCs w:val="28"/>
        </w:rPr>
        <w:t xml:space="preserve"> </w:t>
      </w:r>
      <w:r w:rsidRPr="004C6993">
        <w:rPr>
          <w:rFonts w:cs="Times New Roman"/>
          <w:szCs w:val="28"/>
        </w:rPr>
        <w:t>:</w:t>
      </w:r>
      <w:proofErr w:type="gramEnd"/>
      <w:r w:rsidRPr="004C6993">
        <w:rPr>
          <w:rFonts w:cs="Times New Roman"/>
          <w:szCs w:val="28"/>
        </w:rPr>
        <w:t>, /, \, %, ~, &amp;, | и (), и вызовы функций как опер</w:t>
      </w:r>
      <w:r w:rsidR="00F52043">
        <w:rPr>
          <w:rFonts w:cs="Times New Roman"/>
          <w:szCs w:val="28"/>
        </w:rPr>
        <w:t xml:space="preserve">анды арифметических выражений. </w:t>
      </w:r>
      <w:r w:rsidRPr="004C6993">
        <w:rPr>
          <w:rFonts w:cs="Times New Roman"/>
          <w:szCs w:val="28"/>
        </w:rPr>
        <w:t xml:space="preserve">Приоритет операций представлен в таблице 6.1. </w:t>
      </w:r>
    </w:p>
    <w:p w14:paraId="1B5B0A8F" w14:textId="77777777" w:rsidR="004C6993" w:rsidRPr="004C6993" w:rsidRDefault="004C6993" w:rsidP="004C6993">
      <w:pPr>
        <w:spacing w:before="240" w:after="0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t xml:space="preserve">Таблица 6.1 – Приоритет операций в языке </w:t>
      </w:r>
      <w:r w:rsidRPr="004C6993">
        <w:rPr>
          <w:rFonts w:cs="Times New Roman"/>
          <w:szCs w:val="28"/>
          <w:lang w:val="en-US"/>
        </w:rPr>
        <w:t>ZEO</w:t>
      </w:r>
      <w:r w:rsidRPr="004C6993">
        <w:rPr>
          <w:rFonts w:cs="Times New Roman"/>
          <w:szCs w:val="28"/>
        </w:rPr>
        <w:t>-2024</w:t>
      </w:r>
    </w:p>
    <w:tbl>
      <w:tblPr>
        <w:tblStyle w:val="3"/>
        <w:tblW w:w="10065" w:type="dxa"/>
        <w:tblInd w:w="-5" w:type="dxa"/>
        <w:tblLook w:val="04A0" w:firstRow="1" w:lastRow="0" w:firstColumn="1" w:lastColumn="0" w:noHBand="0" w:noVBand="1"/>
      </w:tblPr>
      <w:tblGrid>
        <w:gridCol w:w="2660"/>
        <w:gridCol w:w="7405"/>
      </w:tblGrid>
      <w:tr w:rsidR="004C6993" w:rsidRPr="004C6993" w14:paraId="4FA2E617" w14:textId="77777777" w:rsidTr="00F52043">
        <w:tc>
          <w:tcPr>
            <w:tcW w:w="2660" w:type="dxa"/>
          </w:tcPr>
          <w:p w14:paraId="0EB0D99B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14:paraId="3198D7FE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C6993" w:rsidRPr="004C6993" w14:paraId="7DD84938" w14:textId="77777777" w:rsidTr="00F52043">
        <w:tc>
          <w:tcPr>
            <w:tcW w:w="2660" w:type="dxa"/>
          </w:tcPr>
          <w:p w14:paraId="3761F0C0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14:paraId="435DBAE9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C6993" w:rsidRPr="004C6993" w14:paraId="1F6B3815" w14:textId="77777777" w:rsidTr="00F52043">
        <w:tc>
          <w:tcPr>
            <w:tcW w:w="2660" w:type="dxa"/>
          </w:tcPr>
          <w:p w14:paraId="6D7DDB9B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14:paraId="105EC9AA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C6993" w:rsidRPr="004C6993" w14:paraId="6B3886A9" w14:textId="77777777" w:rsidTr="00F52043">
        <w:tc>
          <w:tcPr>
            <w:tcW w:w="2660" w:type="dxa"/>
          </w:tcPr>
          <w:p w14:paraId="6F532F61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14:paraId="654D8D74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4C6993" w:rsidRPr="004C6993" w14:paraId="42EC4C2C" w14:textId="77777777" w:rsidTr="00F52043">
        <w:tc>
          <w:tcPr>
            <w:tcW w:w="2660" w:type="dxa"/>
          </w:tcPr>
          <w:p w14:paraId="7292F455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14:paraId="0AB4534C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4C6993" w:rsidRPr="004C6993" w14:paraId="55788839" w14:textId="77777777" w:rsidTr="00F52043">
        <w:tc>
          <w:tcPr>
            <w:tcW w:w="2660" w:type="dxa"/>
          </w:tcPr>
          <w:p w14:paraId="7E330B59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14:paraId="07474D99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4C6993" w:rsidRPr="004C6993" w14:paraId="574E65A2" w14:textId="77777777" w:rsidTr="00F52043">
        <w:tc>
          <w:tcPr>
            <w:tcW w:w="2660" w:type="dxa"/>
          </w:tcPr>
          <w:p w14:paraId="0C0EE1E7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14:paraId="31FD23AD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12469EF4" w14:textId="77777777" w:rsidTr="00F52043">
        <w:tc>
          <w:tcPr>
            <w:tcW w:w="2660" w:type="dxa"/>
          </w:tcPr>
          <w:p w14:paraId="759DE41F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405" w:type="dxa"/>
          </w:tcPr>
          <w:p w14:paraId="45456529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30075CDB" w14:textId="77777777" w:rsidTr="00F52043">
        <w:tc>
          <w:tcPr>
            <w:tcW w:w="2660" w:type="dxa"/>
          </w:tcPr>
          <w:p w14:paraId="3A4CADF0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405" w:type="dxa"/>
          </w:tcPr>
          <w:p w14:paraId="2AB9ABFA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4E06CF02" w14:textId="77777777" w:rsidTr="00F52043">
        <w:tc>
          <w:tcPr>
            <w:tcW w:w="2660" w:type="dxa"/>
          </w:tcPr>
          <w:p w14:paraId="2581F887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405" w:type="dxa"/>
          </w:tcPr>
          <w:p w14:paraId="06282B03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68BAD90E" w14:textId="77777777" w:rsidTr="00F52043">
        <w:tc>
          <w:tcPr>
            <w:tcW w:w="2660" w:type="dxa"/>
          </w:tcPr>
          <w:p w14:paraId="76404D0D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</w:tc>
        <w:tc>
          <w:tcPr>
            <w:tcW w:w="7405" w:type="dxa"/>
          </w:tcPr>
          <w:p w14:paraId="1BD8D6F3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12DA0713" w14:textId="77777777" w:rsidTr="00F52043">
        <w:tc>
          <w:tcPr>
            <w:tcW w:w="2660" w:type="dxa"/>
          </w:tcPr>
          <w:p w14:paraId="6325D170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|</w:t>
            </w:r>
          </w:p>
        </w:tc>
        <w:tc>
          <w:tcPr>
            <w:tcW w:w="7405" w:type="dxa"/>
          </w:tcPr>
          <w:p w14:paraId="3CE0B058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C6993" w:rsidRPr="004C6993" w14:paraId="60F94888" w14:textId="77777777" w:rsidTr="00F52043">
        <w:tc>
          <w:tcPr>
            <w:tcW w:w="2660" w:type="dxa"/>
          </w:tcPr>
          <w:p w14:paraId="514E14FB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7405" w:type="dxa"/>
          </w:tcPr>
          <w:p w14:paraId="3B87BA0D" w14:textId="77777777" w:rsidR="004C6993" w:rsidRPr="004C6993" w:rsidRDefault="004C6993" w:rsidP="004C699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4C69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</w:tr>
    </w:tbl>
    <w:p w14:paraId="4D028015" w14:textId="6DDD2185" w:rsidR="004C6993" w:rsidRPr="004C6993" w:rsidRDefault="004C6993" w:rsidP="00F52043">
      <w:pPr>
        <w:pStyle w:val="a4"/>
        <w:shd w:val="clear" w:color="auto" w:fill="FFFFFF" w:themeFill="background1"/>
        <w:spacing w:before="120" w:after="280"/>
        <w:jc w:val="both"/>
        <w:rPr>
          <w:rFonts w:ascii="Times New Roman" w:hAnsi="Times New Roman" w:cs="Times New Roman"/>
          <w:sz w:val="28"/>
          <w:szCs w:val="28"/>
        </w:rPr>
      </w:pPr>
      <w:r w:rsidRPr="004C6993">
        <w:rPr>
          <w:rFonts w:ascii="Times New Roman" w:hAnsi="Times New Roman" w:cs="Times New Roman"/>
          <w:b/>
          <w:sz w:val="28"/>
          <w:szCs w:val="28"/>
        </w:rPr>
        <w:tab/>
      </w:r>
      <w:r w:rsidR="008455EC">
        <w:rPr>
          <w:rFonts w:ascii="Times New Roman" w:hAnsi="Times New Roman" w:cs="Times New Roman"/>
          <w:sz w:val="28"/>
          <w:szCs w:val="28"/>
        </w:rPr>
        <w:t>Все операции имеют опр</w:t>
      </w:r>
      <w:r w:rsidRPr="004C6993">
        <w:rPr>
          <w:rFonts w:ascii="Times New Roman" w:hAnsi="Times New Roman" w:cs="Times New Roman"/>
          <w:sz w:val="28"/>
          <w:szCs w:val="28"/>
        </w:rPr>
        <w:t>еделенный приоритет, который будет указывать порядок выполнения операций. Это можно увидеть в таблице 6.1.</w:t>
      </w:r>
    </w:p>
    <w:p w14:paraId="4F81C7D5" w14:textId="6288D308" w:rsidR="009E1E87" w:rsidRPr="004C6993" w:rsidRDefault="009E1E87" w:rsidP="008455EC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72" w:name="_Toc185535656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6.2 Польская запись и принцип её построения</w:t>
      </w:r>
      <w:bookmarkEnd w:id="171"/>
      <w:bookmarkEnd w:id="172"/>
    </w:p>
    <w:p w14:paraId="7C2E0F44" w14:textId="54675C3F" w:rsidR="00F50F50" w:rsidRDefault="00F06358" w:rsidP="00F50F50">
      <w:pPr>
        <w:widowControl w:val="0"/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  <w:lang w:eastAsia="ru-RU"/>
        </w:rPr>
      </w:pPr>
      <w:bookmarkStart w:id="173" w:name="_Toc153735449"/>
      <w:r>
        <w:rPr>
          <w:rFonts w:eastAsia="Times New Roman" w:cs="Times New Roman"/>
          <w:color w:val="000000"/>
          <w:szCs w:val="28"/>
          <w:lang w:eastAsia="ru-RU"/>
        </w:rPr>
        <w:t xml:space="preserve">В языке </w:t>
      </w:r>
      <w:r>
        <w:rPr>
          <w:rFonts w:eastAsia="Times New Roman" w:cs="Times New Roman"/>
          <w:color w:val="000000"/>
          <w:szCs w:val="28"/>
          <w:lang w:val="en-US" w:eastAsia="ru-RU"/>
        </w:rPr>
        <w:t>ZEO</w:t>
      </w:r>
      <w:r w:rsidRPr="00F06358">
        <w:rPr>
          <w:rFonts w:eastAsia="Times New Roman" w:cs="Times New Roman"/>
          <w:color w:val="000000"/>
          <w:szCs w:val="28"/>
          <w:lang w:eastAsia="ru-RU"/>
        </w:rPr>
        <w:t xml:space="preserve">-2024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ольская запись отсутствует, т.к. язык компилируется в </w:t>
      </w:r>
      <w:r>
        <w:rPr>
          <w:rFonts w:eastAsia="Times New Roman" w:cs="Times New Roman"/>
          <w:color w:val="000000"/>
          <w:szCs w:val="28"/>
          <w:lang w:val="en-US" w:eastAsia="ru-RU"/>
        </w:rPr>
        <w:t>JavaScript</w:t>
      </w:r>
      <w:r w:rsidR="00F50F50" w:rsidRPr="00C737ED">
        <w:rPr>
          <w:rFonts w:eastAsia="Times New Roman" w:cs="Times New Roman"/>
          <w:color w:val="000000"/>
          <w:szCs w:val="28"/>
          <w:lang w:eastAsia="ru-RU"/>
        </w:rPr>
        <w:t>.</w:t>
      </w:r>
      <w:r w:rsidR="00F50F50" w:rsidRPr="009E1E87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F50F50" w:rsidRPr="00C737ED">
        <w:rPr>
          <w:rFonts w:eastAsia="Times New Roman" w:cs="Times New Roman"/>
          <w:color w:val="000000"/>
          <w:szCs w:val="28"/>
          <w:lang w:eastAsia="ru-RU"/>
        </w:rPr>
        <w:t>Польская запись —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</w:t>
      </w:r>
    </w:p>
    <w:p w14:paraId="0E0C9FA3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9E1E87">
        <w:rPr>
          <w:rFonts w:cs="Times New Roman"/>
          <w:szCs w:val="28"/>
        </w:rPr>
        <w:t>Алгоритм построения:</w:t>
      </w:r>
    </w:p>
    <w:p w14:paraId="1554F47A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исходная строка: выражение;</w:t>
      </w:r>
    </w:p>
    <w:p w14:paraId="7733B200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результирующая строка: польская запись;</w:t>
      </w:r>
    </w:p>
    <w:p w14:paraId="1540A75C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стек: пустой;</w:t>
      </w:r>
    </w:p>
    <w:p w14:paraId="6C61238D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результирующая строка: польская запись;</w:t>
      </w:r>
    </w:p>
    <w:p w14:paraId="659DBBBA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исходная строка просматривается слева направо;</w:t>
      </w:r>
    </w:p>
    <w:p w14:paraId="6F37B0CC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операнды переносятся в результирующую строку в порядке их следования;</w:t>
      </w:r>
    </w:p>
    <w:p w14:paraId="46868755" w14:textId="77777777" w:rsidR="00F50F50" w:rsidRPr="009E1E87" w:rsidRDefault="00F50F50" w:rsidP="00F50F50">
      <w:pPr>
        <w:pStyle w:val="ad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операция записывается в стек, если стек пуст или в вершине стека лежит отрывающая скобка;</w:t>
      </w:r>
    </w:p>
    <w:p w14:paraId="3202A038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lastRenderedPageBreak/>
        <w:t xml:space="preserve">– </w:t>
      </w:r>
      <w:r w:rsidRPr="009E1E87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14:paraId="29C9641B" w14:textId="77777777" w:rsidR="00F50F50" w:rsidRPr="009E1E87" w:rsidRDefault="00F50F50" w:rsidP="00F50F50">
      <w:pPr>
        <w:spacing w:after="0" w:line="240" w:lineRule="auto"/>
        <w:ind w:firstLine="709"/>
        <w:jc w:val="both"/>
        <w:rPr>
          <w:rFonts w:eastAsia="Times New Roman" w:cs="Times New Roman"/>
          <w:szCs w:val="28"/>
          <w:lang w:eastAsia="ru-RU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запятая не помещается в стек, если в стеке операции, то все выбираются в строку;</w:t>
      </w:r>
    </w:p>
    <w:p w14:paraId="2E121888" w14:textId="77777777" w:rsidR="00F50F50" w:rsidRPr="009E1E87" w:rsidRDefault="00F50F50" w:rsidP="00F50F50">
      <w:pPr>
        <w:pStyle w:val="ad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отрывающая скобка помещается в стек;</w:t>
      </w:r>
    </w:p>
    <w:p w14:paraId="0743E024" w14:textId="77777777" w:rsidR="00F50F50" w:rsidRPr="009E1E87" w:rsidRDefault="00F50F50" w:rsidP="00F50F50">
      <w:pPr>
        <w:pStyle w:val="ad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14:paraId="51FA8A89" w14:textId="77777777" w:rsidR="00F50F50" w:rsidRPr="009E1E87" w:rsidRDefault="00F50F50" w:rsidP="00F50F50">
      <w:pPr>
        <w:pStyle w:val="ad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 xml:space="preserve">закрывающая скобка с приоритетом, равным 4, выталкивает все до открывающей с таким же приоритетом и генерирует @ </w:t>
      </w:r>
      <w:r w:rsidRPr="009E1E87">
        <w:rPr>
          <w:rFonts w:cs="Times New Roman"/>
          <w:bCs/>
          <w:szCs w:val="28"/>
          <w:shd w:val="clear" w:color="auto" w:fill="FFFFFF"/>
        </w:rPr>
        <w:t>– специальный символ, в которого записывается информация о вызываемой функции, а в поле приоритета для данной лексемы записывается число параметров вызываемой функции</w:t>
      </w:r>
      <w:r w:rsidRPr="009E1E87">
        <w:rPr>
          <w:rFonts w:cs="Times New Roman"/>
          <w:szCs w:val="28"/>
        </w:rPr>
        <w:t>;</w:t>
      </w:r>
    </w:p>
    <w:p w14:paraId="13A19239" w14:textId="77777777" w:rsidR="00F50F50" w:rsidRPr="009E1E87" w:rsidRDefault="00F50F50" w:rsidP="00F50F50">
      <w:pPr>
        <w:pStyle w:val="ad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9E1E87">
        <w:rPr>
          <w:rFonts w:eastAsia="Times New Roman" w:cs="Times New Roman"/>
          <w:szCs w:val="28"/>
          <w:lang w:eastAsia="ru-RU"/>
        </w:rPr>
        <w:t xml:space="preserve">– </w:t>
      </w:r>
      <w:r w:rsidRPr="009E1E87">
        <w:rPr>
          <w:rFonts w:cs="Times New Roman"/>
          <w:szCs w:val="28"/>
        </w:rPr>
        <w:t xml:space="preserve">по концу разбора исходной строки все операции, оставшиеся в стеке, выталкиваются в результирующую строку. </w:t>
      </w:r>
    </w:p>
    <w:p w14:paraId="0E825788" w14:textId="12995E81" w:rsidR="009E1E87" w:rsidRDefault="009E1E87" w:rsidP="008455EC">
      <w:pPr>
        <w:pStyle w:val="2"/>
        <w:spacing w:before="240" w:after="360" w:line="240" w:lineRule="auto"/>
        <w:ind w:firstLine="709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4" w:name="_Toc185535657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73"/>
      <w:bookmarkEnd w:id="174"/>
    </w:p>
    <w:p w14:paraId="20CB3383" w14:textId="7FA4144B" w:rsidR="00F06358" w:rsidRPr="00F06358" w:rsidRDefault="00F06358" w:rsidP="00F06358">
      <w:pPr>
        <w:ind w:firstLine="709"/>
      </w:pPr>
      <w:r>
        <w:rPr>
          <w:rFonts w:eastAsia="Times New Roman" w:cs="Times New Roman"/>
          <w:color w:val="000000"/>
          <w:szCs w:val="28"/>
          <w:lang w:eastAsia="ru-RU"/>
        </w:rPr>
        <w:t xml:space="preserve">В языке </w:t>
      </w:r>
      <w:r>
        <w:rPr>
          <w:rFonts w:eastAsia="Times New Roman" w:cs="Times New Roman"/>
          <w:color w:val="000000"/>
          <w:szCs w:val="28"/>
          <w:lang w:val="en-US" w:eastAsia="ru-RU"/>
        </w:rPr>
        <w:t>ZEO</w:t>
      </w:r>
      <w:r w:rsidRPr="00F06358">
        <w:rPr>
          <w:rFonts w:eastAsia="Times New Roman" w:cs="Times New Roman"/>
          <w:color w:val="000000"/>
          <w:szCs w:val="28"/>
          <w:lang w:eastAsia="ru-RU"/>
        </w:rPr>
        <w:t xml:space="preserve">-2024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ольская запись отсутствует, т.к. язык компилируется в </w:t>
      </w:r>
      <w:r>
        <w:rPr>
          <w:rFonts w:eastAsia="Times New Roman" w:cs="Times New Roman"/>
          <w:color w:val="000000"/>
          <w:szCs w:val="28"/>
          <w:lang w:val="en-US" w:eastAsia="ru-RU"/>
        </w:rPr>
        <w:t>JavaScript</w:t>
      </w:r>
      <w:r w:rsidRPr="00C737ED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39AAB128" w14:textId="77777777" w:rsidR="009E1E87" w:rsidRPr="004C6993" w:rsidRDefault="009E1E87" w:rsidP="008455EC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75" w:name="_Toc500358603"/>
      <w:bookmarkStart w:id="176" w:name="_Toc153735450"/>
      <w:bookmarkStart w:id="177" w:name="_Toc185535658"/>
      <w:r w:rsidRPr="004C6993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75"/>
      <w:bookmarkEnd w:id="176"/>
      <w:bookmarkEnd w:id="177"/>
    </w:p>
    <w:p w14:paraId="04EBFDB3" w14:textId="3F519FB2" w:rsidR="004C6993" w:rsidRPr="004C6993" w:rsidRDefault="004C6993" w:rsidP="003A34B2">
      <w:pPr>
        <w:pStyle w:val="af0"/>
        <w:ind w:firstLine="709"/>
        <w:jc w:val="both"/>
        <w:rPr>
          <w:sz w:val="28"/>
          <w:szCs w:val="28"/>
        </w:rPr>
      </w:pPr>
      <w:r w:rsidRPr="004C6993">
        <w:rPr>
          <w:sz w:val="28"/>
          <w:szCs w:val="28"/>
        </w:rPr>
        <w:t>Пример преобразования выражений к обратной польской записи представлен в таблице 6.2.</w:t>
      </w:r>
    </w:p>
    <w:p w14:paraId="6C706CF4" w14:textId="77777777" w:rsidR="004C6993" w:rsidRPr="004C6993" w:rsidRDefault="004C6993" w:rsidP="003A34B2">
      <w:pPr>
        <w:pStyle w:val="af0"/>
        <w:spacing w:before="240" w:beforeAutospacing="0" w:after="0" w:afterAutospacing="0"/>
        <w:rPr>
          <w:sz w:val="28"/>
          <w:szCs w:val="28"/>
        </w:rPr>
      </w:pPr>
      <w:r w:rsidRPr="004C6993">
        <w:rPr>
          <w:sz w:val="28"/>
          <w:szCs w:val="28"/>
        </w:rPr>
        <w:t>Таблица 6.2 – Преобразование выражений к ОПЗ</w:t>
      </w:r>
    </w:p>
    <w:tbl>
      <w:tblPr>
        <w:tblW w:w="9923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119"/>
      </w:tblGrid>
      <w:tr w:rsidR="004C6993" w:rsidRPr="004C6993" w14:paraId="4C3FA378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10BDEF" w14:textId="77777777" w:rsidR="004C6993" w:rsidRPr="004C6993" w:rsidRDefault="004C6993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5345E1" w14:textId="77777777" w:rsidR="004C6993" w:rsidRPr="004C6993" w:rsidRDefault="004C6993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Результирующая строка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AC8A3A" w14:textId="77777777" w:rsidR="004C6993" w:rsidRPr="004C6993" w:rsidRDefault="004C6993" w:rsidP="004C6993">
            <w:pPr>
              <w:spacing w:after="0"/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Стек</w:t>
            </w:r>
          </w:p>
        </w:tc>
      </w:tr>
      <w:tr w:rsidR="004C6993" w:rsidRPr="004C6993" w14:paraId="25583794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6F089D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+~155*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AA3697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FD2A9A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</w:p>
        </w:tc>
      </w:tr>
      <w:tr w:rsidR="004C6993" w:rsidRPr="004C6993" w14:paraId="7F84AF2B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58F63E" w14:textId="0931D632" w:rsidR="004C6993" w:rsidRPr="004C6993" w:rsidRDefault="000F3915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+~</w:t>
            </w:r>
            <w:r>
              <w:rPr>
                <w:rFonts w:cs="Times New Roman"/>
                <w:szCs w:val="28"/>
              </w:rPr>
              <w:t>1</w:t>
            </w:r>
            <w:r w:rsidR="004C6993" w:rsidRPr="004C6993">
              <w:rPr>
                <w:rFonts w:cs="Times New Roman"/>
                <w:szCs w:val="28"/>
                <w:lang w:val="en-US"/>
              </w:rPr>
              <w:t>55*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B7B52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E6C79E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</w:p>
        </w:tc>
      </w:tr>
      <w:tr w:rsidR="004C6993" w:rsidRPr="004C6993" w14:paraId="08FD98BE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0FC5C" w14:textId="03B4C2BB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~</w:t>
            </w:r>
            <w:r w:rsidR="000F3915">
              <w:rPr>
                <w:rFonts w:cs="Times New Roman"/>
                <w:szCs w:val="28"/>
              </w:rPr>
              <w:t>1</w:t>
            </w:r>
            <w:r w:rsidRPr="004C6993">
              <w:rPr>
                <w:rFonts w:cs="Times New Roman"/>
                <w:szCs w:val="28"/>
                <w:lang w:val="en-US"/>
              </w:rPr>
              <w:t>55*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1E1316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CF1FA4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+</w:t>
            </w:r>
          </w:p>
        </w:tc>
      </w:tr>
      <w:tr w:rsidR="004C6993" w:rsidRPr="004C6993" w14:paraId="25C28A74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D9736A" w14:textId="7ACE689E" w:rsidR="004C6993" w:rsidRPr="004C6993" w:rsidRDefault="000F3915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4C6993" w:rsidRPr="004C6993">
              <w:rPr>
                <w:rFonts w:cs="Times New Roman"/>
                <w:szCs w:val="28"/>
                <w:lang w:val="en-US"/>
              </w:rPr>
              <w:t>55*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2D5A70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EF3459E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+~</w:t>
            </w:r>
          </w:p>
        </w:tc>
      </w:tr>
      <w:tr w:rsidR="004C6993" w:rsidRPr="004C6993" w14:paraId="59F8579A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34645A1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*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EA01E3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155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57377C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+~</w:t>
            </w:r>
          </w:p>
        </w:tc>
      </w:tr>
      <w:tr w:rsidR="004C6993" w:rsidRPr="004C6993" w14:paraId="2B4FCFFD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459AB2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(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4C59C9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155~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D338E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+*</w:t>
            </w:r>
          </w:p>
        </w:tc>
      </w:tr>
      <w:tr w:rsidR="004C6993" w:rsidRPr="004C6993" w14:paraId="34492DB8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EAEB10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d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2488998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D382AF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</w:rPr>
              <w:t>+</w:t>
            </w:r>
            <w:r w:rsidRPr="004C6993">
              <w:rPr>
                <w:rFonts w:cs="Times New Roman"/>
                <w:szCs w:val="28"/>
                <w:lang w:val="en-US"/>
              </w:rPr>
              <w:t>*(</w:t>
            </w:r>
          </w:p>
        </w:tc>
      </w:tr>
      <w:tr w:rsidR="004C6993" w:rsidRPr="004C6993" w14:paraId="2CD40AE5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BC3E2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|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469F5A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5C090C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</w:rPr>
              <w:t>+</w:t>
            </w:r>
            <w:r w:rsidRPr="004C6993">
              <w:rPr>
                <w:rFonts w:cs="Times New Roman"/>
                <w:szCs w:val="28"/>
                <w:lang w:val="en-US"/>
              </w:rPr>
              <w:t>*(</w:t>
            </w:r>
          </w:p>
        </w:tc>
      </w:tr>
      <w:tr w:rsidR="004C6993" w:rsidRPr="004C6993" w14:paraId="3F3555D3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B2BEA5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88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89669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F0526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+</w:t>
            </w:r>
            <w:r w:rsidRPr="004C6993">
              <w:rPr>
                <w:rFonts w:cs="Times New Roman"/>
                <w:szCs w:val="28"/>
                <w:lang w:val="en-US"/>
              </w:rPr>
              <w:t>*(|</w:t>
            </w:r>
          </w:p>
        </w:tc>
      </w:tr>
      <w:tr w:rsidR="004C6993" w:rsidRPr="004C6993" w14:paraId="37248592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A6361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337761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88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77086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+</w:t>
            </w:r>
            <w:r w:rsidRPr="004C6993">
              <w:rPr>
                <w:rFonts w:cs="Times New Roman"/>
                <w:szCs w:val="28"/>
                <w:lang w:val="en-US"/>
              </w:rPr>
              <w:t>*(|</w:t>
            </w:r>
          </w:p>
        </w:tc>
      </w:tr>
      <w:tr w:rsidR="004C6993" w:rsidRPr="004C6993" w14:paraId="3E4E627A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24FC8F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9B2E6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88|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0D6D4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+</w:t>
            </w:r>
            <w:r w:rsidRPr="004C6993">
              <w:rPr>
                <w:rFonts w:cs="Times New Roman"/>
                <w:szCs w:val="28"/>
                <w:lang w:val="en-US"/>
              </w:rPr>
              <w:t>*</w:t>
            </w:r>
          </w:p>
        </w:tc>
      </w:tr>
      <w:tr w:rsidR="004C6993" w:rsidRPr="004C6993" w14:paraId="07A9533F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24A588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EF299F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88|*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1CA317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+</w:t>
            </w:r>
          </w:p>
        </w:tc>
      </w:tr>
      <w:tr w:rsidR="004C6993" w:rsidRPr="004C6993" w14:paraId="32A71C5D" w14:textId="77777777" w:rsidTr="003A34B2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B399C" w14:textId="77777777" w:rsidR="004C6993" w:rsidRPr="004C6993" w:rsidRDefault="004C6993" w:rsidP="004C699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DBF1C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c155~d88|*+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959CF" w14:textId="77777777" w:rsidR="004C6993" w:rsidRPr="004C6993" w:rsidRDefault="004C6993" w:rsidP="004C6993">
            <w:pPr>
              <w:spacing w:after="0"/>
              <w:rPr>
                <w:rFonts w:cs="Times New Roman"/>
                <w:szCs w:val="28"/>
                <w:lang w:val="en-GB"/>
              </w:rPr>
            </w:pPr>
          </w:p>
        </w:tc>
      </w:tr>
    </w:tbl>
    <w:p w14:paraId="5590904B" w14:textId="28AFA09B" w:rsidR="009E1E87" w:rsidRPr="004C6993" w:rsidRDefault="004C6993" w:rsidP="006C1AC1">
      <w:pPr>
        <w:spacing w:line="240" w:lineRule="auto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br w:type="page"/>
      </w:r>
    </w:p>
    <w:p w14:paraId="17591533" w14:textId="77777777" w:rsidR="009E1E87" w:rsidRPr="004C6993" w:rsidRDefault="009E1E87" w:rsidP="00F379FB">
      <w:pPr>
        <w:keepNext/>
        <w:keepLines/>
        <w:widowControl w:val="0"/>
        <w:spacing w:after="240" w:line="240" w:lineRule="auto"/>
        <w:ind w:left="709"/>
        <w:outlineLvl w:val="0"/>
        <w:rPr>
          <w:rFonts w:eastAsia="Times New Roman" w:cs="Times New Roman"/>
          <w:b/>
          <w:color w:val="000000"/>
          <w:szCs w:val="28"/>
          <w:lang w:eastAsia="ru-RU"/>
        </w:rPr>
      </w:pPr>
      <w:bookmarkStart w:id="178" w:name="_Toc153644917"/>
      <w:bookmarkStart w:id="179" w:name="_Toc185535659"/>
      <w:r w:rsidRPr="004C6993">
        <w:rPr>
          <w:rFonts w:eastAsia="Times New Roman" w:cs="Times New Roman"/>
          <w:b/>
          <w:color w:val="000000"/>
          <w:szCs w:val="28"/>
          <w:lang w:eastAsia="ru-RU"/>
        </w:rPr>
        <w:lastRenderedPageBreak/>
        <w:t>7. Генерация кода</w:t>
      </w:r>
      <w:bookmarkEnd w:id="178"/>
      <w:bookmarkEnd w:id="179"/>
    </w:p>
    <w:p w14:paraId="4F8EF089" w14:textId="77777777" w:rsidR="009E1E87" w:rsidRPr="004C6993" w:rsidRDefault="009E1E87" w:rsidP="008455EC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80" w:name="_3q5sasy" w:colFirst="0" w:colLast="0"/>
      <w:bookmarkStart w:id="181" w:name="_Toc153644918"/>
      <w:bookmarkStart w:id="182" w:name="_Toc185535660"/>
      <w:bookmarkEnd w:id="180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7.1 Структура генератора кода</w:t>
      </w:r>
      <w:bookmarkEnd w:id="181"/>
      <w:bookmarkEnd w:id="182"/>
    </w:p>
    <w:p w14:paraId="1D1D14AA" w14:textId="56C84D29" w:rsidR="004C6993" w:rsidRPr="004D21AB" w:rsidRDefault="004C6993" w:rsidP="004D21AB">
      <w:pPr>
        <w:pStyle w:val="af0"/>
        <w:spacing w:before="0" w:beforeAutospacing="0" w:after="0" w:afterAutospacing="0"/>
        <w:ind w:firstLine="709"/>
        <w:jc w:val="both"/>
        <w:rPr>
          <w:sz w:val="28"/>
          <w:szCs w:val="28"/>
        </w:rPr>
      </w:pPr>
      <w:bookmarkStart w:id="183" w:name="_Toc500358605"/>
      <w:bookmarkStart w:id="184" w:name="_Toc153735453"/>
      <w:r w:rsidRPr="004C6993">
        <w:rPr>
          <w:sz w:val="28"/>
          <w:szCs w:val="28"/>
        </w:rPr>
        <w:t xml:space="preserve">Код на языке </w:t>
      </w:r>
      <w:r w:rsidRPr="004C6993">
        <w:rPr>
          <w:sz w:val="28"/>
          <w:szCs w:val="28"/>
          <w:lang w:val="en-US"/>
        </w:rPr>
        <w:t>ZEO</w:t>
      </w:r>
      <w:r w:rsidRPr="004C6993">
        <w:rPr>
          <w:sz w:val="28"/>
          <w:szCs w:val="28"/>
        </w:rPr>
        <w:t xml:space="preserve">-2024 генерируется в формате языка </w:t>
      </w:r>
      <w:r w:rsidR="004D21AB">
        <w:rPr>
          <w:sz w:val="28"/>
          <w:szCs w:val="28"/>
          <w:lang w:val="en-US"/>
        </w:rPr>
        <w:t>JavaScript</w:t>
      </w:r>
      <w:r w:rsidRPr="004C6993">
        <w:rPr>
          <w:sz w:val="28"/>
          <w:szCs w:val="28"/>
        </w:rPr>
        <w:t xml:space="preserve">, предназначенного для процессоров x86. За процесс генерации отвечает модуль «CodeGeneration», который инициирует выполнение функции «Generate». Эта функция последовательно </w:t>
      </w:r>
      <w:r w:rsidR="004D21AB">
        <w:rPr>
          <w:sz w:val="28"/>
          <w:szCs w:val="28"/>
        </w:rPr>
        <w:t xml:space="preserve">выполняет разные операции для генерирования исходного кода в код </w:t>
      </w:r>
      <w:r w:rsidR="004D21AB">
        <w:rPr>
          <w:sz w:val="28"/>
          <w:szCs w:val="28"/>
          <w:lang w:val="en-US"/>
        </w:rPr>
        <w:t>JavaScript</w:t>
      </w:r>
      <w:r w:rsidR="004D21AB" w:rsidRPr="004D21AB">
        <w:rPr>
          <w:sz w:val="28"/>
          <w:szCs w:val="28"/>
        </w:rPr>
        <w:t>.</w:t>
      </w:r>
    </w:p>
    <w:p w14:paraId="7FAE859C" w14:textId="77777777" w:rsidR="004C6993" w:rsidRPr="004C6993" w:rsidRDefault="004C6993" w:rsidP="003A34B2">
      <w:pPr>
        <w:pStyle w:val="af0"/>
        <w:spacing w:before="0" w:beforeAutospacing="0" w:after="240" w:afterAutospacing="0"/>
        <w:rPr>
          <w:sz w:val="28"/>
          <w:szCs w:val="28"/>
        </w:rPr>
      </w:pPr>
      <w:r w:rsidRPr="004C6993">
        <w:rPr>
          <w:sz w:val="28"/>
          <w:szCs w:val="28"/>
        </w:rPr>
        <w:tab/>
        <w:t>Структура генератора кода представлена на листинге 7.1</w:t>
      </w:r>
    </w:p>
    <w:p w14:paraId="6548B94A" w14:textId="77777777" w:rsidR="004C6993" w:rsidRPr="007B0EBE" w:rsidRDefault="004C6993" w:rsidP="00900E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nerate(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X::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Out::</w:t>
      </w:r>
      <w:r w:rsidRPr="007B0EBE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OUT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o</w:t>
      </w: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5756AFDB" w14:textId="34CB8EA1" w:rsidR="004C6993" w:rsidRPr="007B0EBE" w:rsidRDefault="004C6993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ranslate(</w:t>
      </w:r>
      <w:proofErr w:type="gramEnd"/>
      <w:r w:rsid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.lextable, t.idtable, *0.stream);</w:t>
      </w:r>
    </w:p>
    <w:p w14:paraId="33A53C3A" w14:textId="77777777" w:rsidR="004C6993" w:rsidRPr="007B0EBE" w:rsidRDefault="004C6993" w:rsidP="00900E5C">
      <w:pPr>
        <w:pStyle w:val="af0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0" w:beforeAutospacing="0" w:after="0" w:afterAutospacing="0"/>
        <w:rPr>
          <w:rFonts w:ascii="Courier New" w:hAnsi="Courier New" w:cs="Courier New"/>
        </w:rPr>
      </w:pPr>
      <w:r w:rsidRPr="007B0EBE">
        <w:rPr>
          <w:rFonts w:ascii="Courier New" w:hAnsi="Courier New" w:cs="Courier New"/>
          <w:color w:val="000000"/>
          <w:highlight w:val="white"/>
        </w:rPr>
        <w:t>}</w:t>
      </w:r>
    </w:p>
    <w:p w14:paraId="6504447A" w14:textId="13B225D5" w:rsidR="004C6993" w:rsidRPr="004C6993" w:rsidRDefault="004C6993" w:rsidP="008455EC">
      <w:pPr>
        <w:pStyle w:val="af0"/>
        <w:spacing w:before="240" w:beforeAutospacing="0" w:after="240" w:afterAutospacing="0"/>
        <w:jc w:val="center"/>
        <w:rPr>
          <w:sz w:val="28"/>
          <w:szCs w:val="28"/>
        </w:rPr>
      </w:pPr>
      <w:r w:rsidRPr="004C6993">
        <w:rPr>
          <w:sz w:val="28"/>
          <w:szCs w:val="28"/>
        </w:rPr>
        <w:t>Листинг 7.1 – структура генератора кода</w:t>
      </w:r>
    </w:p>
    <w:p w14:paraId="092C2F99" w14:textId="77777777" w:rsidR="009E1E87" w:rsidRPr="004C6993" w:rsidRDefault="009E1E87" w:rsidP="008455EC">
      <w:pPr>
        <w:pStyle w:val="2"/>
        <w:spacing w:before="100" w:beforeAutospacing="1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185535661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7.2 Представление типов данных в оперативной памяти</w:t>
      </w:r>
      <w:bookmarkEnd w:id="183"/>
      <w:bookmarkEnd w:id="184"/>
      <w:bookmarkEnd w:id="185"/>
    </w:p>
    <w:p w14:paraId="5AFA7C6C" w14:textId="02BC1D05" w:rsidR="004C6993" w:rsidRDefault="004C6993" w:rsidP="008455EC">
      <w:pPr>
        <w:pStyle w:val="af0"/>
        <w:spacing w:before="360" w:beforeAutospacing="0" w:after="240" w:afterAutospacing="0"/>
        <w:ind w:firstLine="709"/>
        <w:rPr>
          <w:sz w:val="28"/>
          <w:szCs w:val="28"/>
        </w:rPr>
      </w:pPr>
      <w:bookmarkStart w:id="186" w:name="_Toc153735454"/>
      <w:r w:rsidRPr="004C6993">
        <w:rPr>
          <w:sz w:val="28"/>
          <w:szCs w:val="28"/>
        </w:rPr>
        <w:t xml:space="preserve">Соответствия между типами данных идентификаторов на языке </w:t>
      </w:r>
      <w:r w:rsidRPr="004C6993">
        <w:rPr>
          <w:sz w:val="28"/>
          <w:szCs w:val="28"/>
          <w:lang w:val="en-US"/>
        </w:rPr>
        <w:t>ZEO</w:t>
      </w:r>
      <w:r w:rsidRPr="004C6993">
        <w:rPr>
          <w:sz w:val="28"/>
          <w:szCs w:val="28"/>
        </w:rPr>
        <w:t xml:space="preserve">-2024 и на языке </w:t>
      </w:r>
      <w:r w:rsidR="004D21AB">
        <w:rPr>
          <w:sz w:val="28"/>
          <w:szCs w:val="28"/>
          <w:lang w:val="en-US"/>
        </w:rPr>
        <w:t>JavaScript</w:t>
      </w:r>
      <w:r w:rsidRPr="004C6993">
        <w:rPr>
          <w:sz w:val="28"/>
          <w:szCs w:val="28"/>
        </w:rPr>
        <w:t xml:space="preserve"> приведены в таблице 7.1</w:t>
      </w:r>
    </w:p>
    <w:p w14:paraId="56842FBF" w14:textId="0A750E04" w:rsidR="004C6993" w:rsidRPr="00594DB9" w:rsidRDefault="004C6993" w:rsidP="004D21AB">
      <w:pPr>
        <w:pStyle w:val="af0"/>
        <w:spacing w:before="360" w:beforeAutospacing="0" w:after="240" w:afterAutospacing="0"/>
        <w:rPr>
          <w:sz w:val="28"/>
          <w:szCs w:val="28"/>
        </w:rPr>
      </w:pPr>
      <w:r w:rsidRPr="004C6993">
        <w:rPr>
          <w:sz w:val="28"/>
          <w:szCs w:val="28"/>
        </w:rPr>
        <w:t xml:space="preserve">Таблица 7.1 – Соответствие типов данных языка </w:t>
      </w:r>
      <w:r w:rsidRPr="004C6993">
        <w:rPr>
          <w:sz w:val="28"/>
          <w:szCs w:val="28"/>
          <w:lang w:val="en-US"/>
        </w:rPr>
        <w:t>ZEO</w:t>
      </w:r>
      <w:r w:rsidRPr="004C6993">
        <w:rPr>
          <w:sz w:val="28"/>
          <w:szCs w:val="28"/>
        </w:rPr>
        <w:t xml:space="preserve">-2024 и </w:t>
      </w:r>
      <w:r w:rsidR="00594DB9">
        <w:rPr>
          <w:sz w:val="28"/>
          <w:szCs w:val="28"/>
          <w:lang w:val="en-US"/>
        </w:rPr>
        <w:t>JavaScript</w:t>
      </w:r>
      <w:r w:rsidR="00594DB9" w:rsidRPr="00594DB9">
        <w:rPr>
          <w:sz w:val="28"/>
          <w:szCs w:val="28"/>
        </w:rPr>
        <w:t>.</w:t>
      </w:r>
      <w:bookmarkStart w:id="187" w:name="_GoBack"/>
      <w:bookmarkEnd w:id="187"/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990"/>
        <w:gridCol w:w="7075"/>
      </w:tblGrid>
      <w:tr w:rsidR="004C6993" w:rsidRPr="004C6993" w14:paraId="10010529" w14:textId="77777777" w:rsidTr="00C530B8">
        <w:tc>
          <w:tcPr>
            <w:tcW w:w="2990" w:type="dxa"/>
          </w:tcPr>
          <w:p w14:paraId="28289D89" w14:textId="77777777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 xml:space="preserve">Тип идентификатора на языке </w:t>
            </w:r>
            <w:r w:rsidRPr="004C6993">
              <w:rPr>
                <w:rFonts w:cs="Times New Roman"/>
                <w:szCs w:val="28"/>
                <w:lang w:val="en-US"/>
              </w:rPr>
              <w:t>ZEO</w:t>
            </w:r>
            <w:r w:rsidRPr="004C6993">
              <w:rPr>
                <w:rFonts w:cs="Times New Roman"/>
                <w:szCs w:val="28"/>
              </w:rPr>
              <w:t>-2024</w:t>
            </w:r>
          </w:p>
        </w:tc>
        <w:tc>
          <w:tcPr>
            <w:tcW w:w="7075" w:type="dxa"/>
          </w:tcPr>
          <w:p w14:paraId="393060DE" w14:textId="77777777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</w:tr>
      <w:tr w:rsidR="004C6993" w:rsidRPr="004C6993" w14:paraId="2F92BE17" w14:textId="77777777" w:rsidTr="00C530B8">
        <w:tc>
          <w:tcPr>
            <w:tcW w:w="2990" w:type="dxa"/>
          </w:tcPr>
          <w:p w14:paraId="122FA793" w14:textId="77777777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4C6993">
              <w:rPr>
                <w:rFonts w:cs="Times New Roman"/>
                <w:szCs w:val="28"/>
                <w:lang w:val="en-US"/>
              </w:rPr>
              <w:t>char</w:t>
            </w:r>
          </w:p>
        </w:tc>
        <w:tc>
          <w:tcPr>
            <w:tcW w:w="7075" w:type="dxa"/>
          </w:tcPr>
          <w:p w14:paraId="493C764A" w14:textId="20339BB2" w:rsidR="004C6993" w:rsidRPr="004C6993" w:rsidRDefault="00A3696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symbol</w:t>
            </w:r>
          </w:p>
        </w:tc>
      </w:tr>
      <w:tr w:rsidR="004C6993" w:rsidRPr="004C6993" w14:paraId="27D94033" w14:textId="77777777" w:rsidTr="00C530B8">
        <w:tc>
          <w:tcPr>
            <w:tcW w:w="2990" w:type="dxa"/>
          </w:tcPr>
          <w:p w14:paraId="2B933D97" w14:textId="77777777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7075" w:type="dxa"/>
          </w:tcPr>
          <w:p w14:paraId="4AAE9D66" w14:textId="7F4654DF" w:rsidR="004C6993" w:rsidRPr="004C6993" w:rsidRDefault="004D21AB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string</w:t>
            </w:r>
          </w:p>
        </w:tc>
      </w:tr>
      <w:tr w:rsidR="004C6993" w:rsidRPr="004C6993" w14:paraId="2F3DE606" w14:textId="77777777" w:rsidTr="00C530B8">
        <w:tc>
          <w:tcPr>
            <w:tcW w:w="2990" w:type="dxa"/>
          </w:tcPr>
          <w:p w14:paraId="5480BED1" w14:textId="42B1E012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 w:rsidRPr="004C6993">
              <w:rPr>
                <w:rFonts w:cs="Times New Roman"/>
                <w:szCs w:val="28"/>
                <w:lang w:val="en-GB"/>
              </w:rPr>
              <w:t>byte</w:t>
            </w:r>
          </w:p>
        </w:tc>
        <w:tc>
          <w:tcPr>
            <w:tcW w:w="7075" w:type="dxa"/>
          </w:tcPr>
          <w:p w14:paraId="6A252D0B" w14:textId="6142BC18" w:rsidR="004C6993" w:rsidRPr="004D21AB" w:rsidRDefault="00A3696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number</w:t>
            </w:r>
          </w:p>
        </w:tc>
      </w:tr>
      <w:tr w:rsidR="004C6993" w:rsidRPr="004C6993" w14:paraId="18A2CB8B" w14:textId="77777777" w:rsidTr="00C530B8">
        <w:trPr>
          <w:trHeight w:val="669"/>
        </w:trPr>
        <w:tc>
          <w:tcPr>
            <w:tcW w:w="2990" w:type="dxa"/>
          </w:tcPr>
          <w:p w14:paraId="74AE44A6" w14:textId="77777777" w:rsidR="004C6993" w:rsidRPr="004C6993" w:rsidRDefault="004C6993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  <w:lang w:val="en-GB"/>
              </w:rPr>
            </w:pPr>
            <w:r w:rsidRPr="004C6993">
              <w:rPr>
                <w:rFonts w:cs="Times New Roman"/>
                <w:szCs w:val="28"/>
                <w:lang w:val="en-GB"/>
              </w:rPr>
              <w:t>bool</w:t>
            </w:r>
          </w:p>
        </w:tc>
        <w:tc>
          <w:tcPr>
            <w:tcW w:w="7075" w:type="dxa"/>
          </w:tcPr>
          <w:p w14:paraId="5C8C97A7" w14:textId="384F2193" w:rsidR="004C6993" w:rsidRPr="006654CB" w:rsidRDefault="004D21AB" w:rsidP="004C6993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bool</w:t>
            </w:r>
            <w:r w:rsidR="00A36963">
              <w:rPr>
                <w:rFonts w:cs="Times New Roman"/>
                <w:szCs w:val="28"/>
                <w:lang w:val="en-US"/>
              </w:rPr>
              <w:t>ean</w:t>
            </w:r>
          </w:p>
        </w:tc>
      </w:tr>
    </w:tbl>
    <w:p w14:paraId="116E050B" w14:textId="746CD350" w:rsidR="008576F6" w:rsidRPr="004C6993" w:rsidRDefault="008576F6" w:rsidP="008455EC">
      <w:pPr>
        <w:pStyle w:val="2"/>
        <w:spacing w:before="24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Toc185535662"/>
      <w:r w:rsidRPr="004C6993">
        <w:rPr>
          <w:rFonts w:ascii="Times New Roman" w:hAnsi="Times New Roman" w:cs="Times New Roman"/>
          <w:b/>
          <w:color w:val="auto"/>
          <w:sz w:val="28"/>
          <w:szCs w:val="28"/>
        </w:rPr>
        <w:t>7.3 Статическая библиотека</w:t>
      </w:r>
      <w:bookmarkEnd w:id="186"/>
      <w:bookmarkEnd w:id="188"/>
    </w:p>
    <w:p w14:paraId="0829EC2D" w14:textId="30F7DC8A" w:rsidR="004C6993" w:rsidRDefault="004C6993" w:rsidP="003A34B2">
      <w:pPr>
        <w:spacing w:after="360" w:line="240" w:lineRule="auto"/>
        <w:ind w:firstLine="709"/>
        <w:contextualSpacing/>
        <w:jc w:val="both"/>
        <w:rPr>
          <w:rFonts w:eastAsia="Calibri" w:cs="Times New Roman"/>
          <w:szCs w:val="28"/>
          <w:highlight w:val="white"/>
        </w:rPr>
      </w:pPr>
      <w:r w:rsidRPr="004C6993">
        <w:rPr>
          <w:rFonts w:eastAsia="Calibri" w:cs="Times New Roman"/>
          <w:szCs w:val="28"/>
          <w:highlight w:val="white"/>
        </w:rPr>
        <w:t xml:space="preserve">В языке </w:t>
      </w:r>
      <w:r w:rsidRPr="004C6993">
        <w:rPr>
          <w:rFonts w:eastAsia="Calibri" w:cs="Times New Roman"/>
          <w:szCs w:val="28"/>
          <w:lang w:val="en-US"/>
        </w:rPr>
        <w:t>ZEO</w:t>
      </w:r>
      <w:r w:rsidRPr="004C6993">
        <w:rPr>
          <w:rFonts w:eastAsia="Calibri" w:cs="Times New Roman"/>
          <w:szCs w:val="28"/>
        </w:rPr>
        <w:t>-2024</w:t>
      </w:r>
      <w:r w:rsidRPr="004C6993">
        <w:rPr>
          <w:rFonts w:eastAsia="Calibri" w:cs="Times New Roman"/>
          <w:szCs w:val="28"/>
          <w:highlight w:val="white"/>
        </w:rPr>
        <w:t xml:space="preserve"> 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 в коде </w:t>
      </w:r>
      <w:r w:rsidR="004D21AB">
        <w:rPr>
          <w:rFonts w:eastAsia="Calibri" w:cs="Times New Roman"/>
          <w:szCs w:val="28"/>
          <w:highlight w:val="white"/>
          <w:lang w:val="en-US"/>
        </w:rPr>
        <w:t>JavaScript</w:t>
      </w:r>
      <w:r w:rsidRPr="004C6993">
        <w:rPr>
          <w:rFonts w:eastAsia="Calibri" w:cs="Times New Roman"/>
          <w:szCs w:val="28"/>
          <w:highlight w:val="white"/>
        </w:rPr>
        <w:t>. Все функции представлены в таблице 7.2.</w:t>
      </w:r>
    </w:p>
    <w:p w14:paraId="45056CF7" w14:textId="77777777" w:rsidR="003A34B2" w:rsidRPr="004C6993" w:rsidRDefault="003A34B2" w:rsidP="003A34B2">
      <w:pPr>
        <w:spacing w:after="360" w:line="240" w:lineRule="auto"/>
        <w:ind w:firstLine="709"/>
        <w:contextualSpacing/>
        <w:jc w:val="both"/>
        <w:rPr>
          <w:rFonts w:eastAsia="Calibri" w:cs="Times New Roman"/>
          <w:szCs w:val="28"/>
          <w:highlight w:val="white"/>
        </w:rPr>
      </w:pPr>
    </w:p>
    <w:p w14:paraId="4B563637" w14:textId="77777777" w:rsidR="004C6993" w:rsidRPr="004C6993" w:rsidRDefault="004C6993" w:rsidP="008455EC">
      <w:pPr>
        <w:spacing w:before="240" w:after="0" w:line="240" w:lineRule="auto"/>
        <w:contextualSpacing/>
        <w:jc w:val="both"/>
        <w:rPr>
          <w:rFonts w:eastAsia="Calibri" w:cs="Times New Roman"/>
          <w:szCs w:val="28"/>
          <w:highlight w:val="white"/>
        </w:rPr>
      </w:pPr>
      <w:r w:rsidRPr="004C6993">
        <w:rPr>
          <w:rFonts w:eastAsia="Calibri" w:cs="Times New Roman"/>
          <w:szCs w:val="28"/>
          <w:highlight w:val="white"/>
        </w:rPr>
        <w:t xml:space="preserve">Таблица 7.2 – функции статической библиотеки языка </w:t>
      </w:r>
      <w:r w:rsidRPr="004C6993">
        <w:rPr>
          <w:rFonts w:eastAsia="Calibri" w:cs="Times New Roman"/>
          <w:szCs w:val="28"/>
          <w:highlight w:val="white"/>
          <w:lang w:val="en-US"/>
        </w:rPr>
        <w:t>ZEO</w:t>
      </w:r>
      <w:r w:rsidRPr="004C6993">
        <w:rPr>
          <w:rFonts w:eastAsia="Calibri" w:cs="Times New Roman"/>
          <w:szCs w:val="28"/>
          <w:highlight w:val="white"/>
        </w:rPr>
        <w:t>-202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4C6993" w:rsidRPr="004C6993" w14:paraId="3CF50F6E" w14:textId="77777777" w:rsidTr="004C6993">
        <w:tc>
          <w:tcPr>
            <w:tcW w:w="5012" w:type="dxa"/>
          </w:tcPr>
          <w:p w14:paraId="456ABAD7" w14:textId="77777777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</w:rPr>
            </w:pPr>
            <w:r w:rsidRPr="004C6993">
              <w:rPr>
                <w:rFonts w:eastAsia="Calibri" w:cs="Times New Roman"/>
                <w:szCs w:val="28"/>
                <w:highlight w:val="white"/>
              </w:rPr>
              <w:t xml:space="preserve">Функция </w:t>
            </w:r>
          </w:p>
        </w:tc>
        <w:tc>
          <w:tcPr>
            <w:tcW w:w="5013" w:type="dxa"/>
          </w:tcPr>
          <w:p w14:paraId="2A8EA24C" w14:textId="77777777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</w:rPr>
            </w:pPr>
            <w:r w:rsidRPr="004C6993">
              <w:rPr>
                <w:rFonts w:eastAsia="Calibri" w:cs="Times New Roman"/>
                <w:szCs w:val="28"/>
                <w:highlight w:val="white"/>
              </w:rPr>
              <w:t>Описание</w:t>
            </w:r>
          </w:p>
        </w:tc>
      </w:tr>
      <w:tr w:rsidR="004C6993" w:rsidRPr="004C6993" w14:paraId="582C0326" w14:textId="77777777" w:rsidTr="004C6993">
        <w:tc>
          <w:tcPr>
            <w:tcW w:w="5012" w:type="dxa"/>
          </w:tcPr>
          <w:p w14:paraId="205DD64A" w14:textId="77777777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  <w:lang w:val="en-US"/>
              </w:rPr>
            </w:pPr>
            <w:r w:rsidRPr="004C6993">
              <w:rPr>
                <w:rFonts w:eastAsia="Calibri" w:cs="Times New Roman"/>
                <w:szCs w:val="28"/>
                <w:highlight w:val="white"/>
                <w:lang w:val="en-US"/>
              </w:rPr>
              <w:t>compare</w:t>
            </w:r>
          </w:p>
        </w:tc>
        <w:tc>
          <w:tcPr>
            <w:tcW w:w="5013" w:type="dxa"/>
          </w:tcPr>
          <w:p w14:paraId="4AF29ADE" w14:textId="1C166BBF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</w:rPr>
            </w:pPr>
            <w:r w:rsidRPr="004C6993">
              <w:rPr>
                <w:rFonts w:eastAsia="Calibri" w:cs="Times New Roman"/>
                <w:szCs w:val="28"/>
                <w:highlight w:val="white"/>
              </w:rPr>
              <w:t>Сравнивает две строки и возвращает значение взависимости от результата</w:t>
            </w:r>
          </w:p>
        </w:tc>
      </w:tr>
      <w:tr w:rsidR="004C6993" w:rsidRPr="004C6993" w14:paraId="23E271F3" w14:textId="77777777" w:rsidTr="004C6993">
        <w:tc>
          <w:tcPr>
            <w:tcW w:w="5012" w:type="dxa"/>
          </w:tcPr>
          <w:p w14:paraId="2B81B41B" w14:textId="77777777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  <w:lang w:val="en-US"/>
              </w:rPr>
            </w:pPr>
            <w:r w:rsidRPr="004C6993">
              <w:rPr>
                <w:rFonts w:eastAsia="Calibri" w:cs="Times New Roman"/>
                <w:szCs w:val="28"/>
                <w:highlight w:val="white"/>
                <w:lang w:val="en-US"/>
              </w:rPr>
              <w:t>absolute</w:t>
            </w:r>
          </w:p>
        </w:tc>
        <w:tc>
          <w:tcPr>
            <w:tcW w:w="5013" w:type="dxa"/>
          </w:tcPr>
          <w:p w14:paraId="29E7277B" w14:textId="77777777" w:rsidR="004C6993" w:rsidRPr="004C6993" w:rsidRDefault="004C6993" w:rsidP="004C6993">
            <w:pPr>
              <w:spacing w:after="240"/>
              <w:contextualSpacing/>
              <w:jc w:val="both"/>
              <w:rPr>
                <w:rFonts w:eastAsia="Calibri" w:cs="Times New Roman"/>
                <w:szCs w:val="28"/>
                <w:highlight w:val="white"/>
              </w:rPr>
            </w:pPr>
            <w:r w:rsidRPr="004C6993">
              <w:rPr>
                <w:rFonts w:eastAsia="Calibri" w:cs="Times New Roman"/>
                <w:szCs w:val="28"/>
                <w:highlight w:val="white"/>
              </w:rPr>
              <w:t xml:space="preserve">Возвращает модуль числа </w:t>
            </w:r>
          </w:p>
        </w:tc>
      </w:tr>
    </w:tbl>
    <w:p w14:paraId="0CE85A8A" w14:textId="6BBA354A" w:rsidR="008576F6" w:rsidRPr="003A34B2" w:rsidRDefault="004C6993" w:rsidP="003A34B2">
      <w:pPr>
        <w:spacing w:before="240" w:after="0" w:line="240" w:lineRule="auto"/>
        <w:ind w:firstLine="709"/>
        <w:jc w:val="both"/>
        <w:rPr>
          <w:rFonts w:cs="Times New Roman"/>
          <w:szCs w:val="28"/>
        </w:rPr>
      </w:pPr>
      <w:r w:rsidRPr="004C6993">
        <w:rPr>
          <w:rFonts w:cs="Times New Roman"/>
          <w:szCs w:val="28"/>
        </w:rPr>
        <w:lastRenderedPageBreak/>
        <w:t xml:space="preserve">Подключение библиотеки в языке </w:t>
      </w:r>
      <w:r w:rsidR="004D21AB">
        <w:rPr>
          <w:rFonts w:cs="Times New Roman"/>
          <w:szCs w:val="28"/>
          <w:lang w:val="en-US"/>
        </w:rPr>
        <w:t>JavaScript</w:t>
      </w:r>
      <w:r w:rsidRPr="004C6993">
        <w:rPr>
          <w:rFonts w:cs="Times New Roman"/>
          <w:szCs w:val="28"/>
        </w:rPr>
        <w:t xml:space="preserve"> происходит с помощью директивы </w:t>
      </w:r>
      <w:r w:rsidR="004D21AB">
        <w:rPr>
          <w:rFonts w:cs="Times New Roman"/>
          <w:szCs w:val="28"/>
          <w:lang w:val="en-US"/>
        </w:rPr>
        <w:t>import</w:t>
      </w:r>
      <w:r w:rsidRPr="004C6993">
        <w:rPr>
          <w:rFonts w:cs="Times New Roman"/>
          <w:szCs w:val="28"/>
        </w:rPr>
        <w:t xml:space="preserve"> на этапе генерации кода. Далее </w:t>
      </w:r>
      <w:r w:rsidR="004D21AB">
        <w:rPr>
          <w:rFonts w:cs="Times New Roman"/>
          <w:szCs w:val="28"/>
        </w:rPr>
        <w:t xml:space="preserve">указываются названия </w:t>
      </w:r>
      <w:r w:rsidRPr="004C6993">
        <w:rPr>
          <w:rFonts w:cs="Times New Roman"/>
          <w:szCs w:val="28"/>
        </w:rPr>
        <w:t>функций из библиотеки.</w:t>
      </w:r>
    </w:p>
    <w:p w14:paraId="55DAC888" w14:textId="652DA52A" w:rsidR="006654CB" w:rsidRDefault="008576F6" w:rsidP="006654CB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89" w:name="_Toc153644921"/>
      <w:bookmarkStart w:id="190" w:name="_Toc185535663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7.4 Особенности алгоритма генерации кода</w:t>
      </w:r>
      <w:bookmarkEnd w:id="189"/>
      <w:bookmarkEnd w:id="190"/>
    </w:p>
    <w:p w14:paraId="2326283B" w14:textId="22955368" w:rsidR="006654CB" w:rsidRDefault="006654CB" w:rsidP="006654CB">
      <w:pPr>
        <w:rPr>
          <w:rFonts w:eastAsia="Times New Roman" w:cs="Times New Roman"/>
          <w:bCs/>
          <w:iCs/>
          <w:color w:val="000000"/>
          <w:szCs w:val="28"/>
          <w:lang w:eastAsia="ru-RU"/>
        </w:rPr>
      </w:pPr>
      <w:r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ab/>
      </w:r>
      <w:r>
        <w:rPr>
          <w:rFonts w:eastAsia="Times New Roman" w:cs="Times New Roman"/>
          <w:bCs/>
          <w:iCs/>
          <w:color w:val="000000"/>
          <w:szCs w:val="28"/>
          <w:lang w:eastAsia="ru-RU"/>
        </w:rPr>
        <w:t>Особенностями алгоритма генерации кода являются:</w:t>
      </w:r>
    </w:p>
    <w:p w14:paraId="55AD90A0" w14:textId="7F2992FF" w:rsidR="006654CB" w:rsidRDefault="006654CB" w:rsidP="006654CB">
      <w:pPr>
        <w:pStyle w:val="ad"/>
        <w:numPr>
          <w:ilvl w:val="0"/>
          <w:numId w:val="35"/>
        </w:numPr>
        <w:rPr>
          <w:rFonts w:eastAsia="Times New Roman" w:cs="Times New Roman"/>
          <w:bCs/>
          <w:iCs/>
          <w:color w:val="000000"/>
          <w:szCs w:val="28"/>
          <w:lang w:eastAsia="ru-RU"/>
        </w:rPr>
      </w:pPr>
      <w:r>
        <w:rPr>
          <w:rFonts w:eastAsia="Times New Roman" w:cs="Times New Roman"/>
          <w:bCs/>
          <w:iCs/>
          <w:color w:val="000000"/>
          <w:szCs w:val="28"/>
          <w:lang w:eastAsia="ru-RU"/>
        </w:rPr>
        <w:t>Объявление всех констант до начала кода.</w:t>
      </w:r>
    </w:p>
    <w:p w14:paraId="78F93512" w14:textId="50C95A4C" w:rsidR="006654CB" w:rsidRDefault="006654CB" w:rsidP="006654CB">
      <w:pPr>
        <w:pStyle w:val="ad"/>
        <w:numPr>
          <w:ilvl w:val="0"/>
          <w:numId w:val="35"/>
        </w:numPr>
        <w:rPr>
          <w:rFonts w:eastAsia="Times New Roman" w:cs="Times New Roman"/>
          <w:bCs/>
          <w:iCs/>
          <w:color w:val="000000"/>
          <w:szCs w:val="28"/>
          <w:lang w:eastAsia="ru-RU"/>
        </w:rPr>
      </w:pPr>
      <w:r>
        <w:rPr>
          <w:rFonts w:eastAsia="Times New Roman" w:cs="Times New Roman"/>
          <w:bCs/>
          <w:iCs/>
          <w:color w:val="000000"/>
          <w:szCs w:val="28"/>
          <w:lang w:eastAsia="ru-RU"/>
        </w:rPr>
        <w:t>Проверка деления на 0.</w:t>
      </w:r>
    </w:p>
    <w:p w14:paraId="5799F60A" w14:textId="41137298" w:rsidR="006654CB" w:rsidRPr="006654CB" w:rsidRDefault="006654CB" w:rsidP="006654CB">
      <w:pPr>
        <w:pStyle w:val="ad"/>
        <w:numPr>
          <w:ilvl w:val="0"/>
          <w:numId w:val="35"/>
        </w:numPr>
        <w:rPr>
          <w:rFonts w:eastAsia="Times New Roman" w:cs="Times New Roman"/>
          <w:bCs/>
          <w:iCs/>
          <w:color w:val="000000"/>
          <w:szCs w:val="28"/>
          <w:lang w:eastAsia="ru-RU"/>
        </w:rPr>
      </w:pPr>
      <w:r>
        <w:rPr>
          <w:rFonts w:eastAsia="Times New Roman" w:cs="Times New Roman"/>
          <w:bCs/>
          <w:iCs/>
          <w:color w:val="000000"/>
          <w:szCs w:val="28"/>
          <w:lang w:eastAsia="ru-RU"/>
        </w:rPr>
        <w:t xml:space="preserve">Взятие всего кода в функции </w:t>
      </w:r>
      <w:r>
        <w:rPr>
          <w:rFonts w:eastAsia="Times New Roman" w:cs="Times New Roman"/>
          <w:bCs/>
          <w:iCs/>
          <w:color w:val="000000"/>
          <w:szCs w:val="28"/>
          <w:lang w:val="en-US" w:eastAsia="ru-RU"/>
        </w:rPr>
        <w:t>try</w:t>
      </w:r>
      <w:r w:rsidRPr="006654CB">
        <w:rPr>
          <w:rFonts w:eastAsia="Times New Roman" w:cs="Times New Roman"/>
          <w:bCs/>
          <w:iCs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bCs/>
          <w:iCs/>
          <w:color w:val="000000"/>
          <w:szCs w:val="28"/>
          <w:lang w:eastAsia="ru-RU"/>
        </w:rPr>
        <w:t xml:space="preserve">и </w:t>
      </w:r>
      <w:r>
        <w:rPr>
          <w:rFonts w:eastAsia="Times New Roman" w:cs="Times New Roman"/>
          <w:bCs/>
          <w:iCs/>
          <w:color w:val="000000"/>
          <w:szCs w:val="28"/>
          <w:lang w:val="en-US" w:eastAsia="ru-RU"/>
        </w:rPr>
        <w:t>catch</w:t>
      </w:r>
      <w:r>
        <w:rPr>
          <w:rFonts w:eastAsia="Times New Roman" w:cs="Times New Roman"/>
          <w:bCs/>
          <w:iCs/>
          <w:color w:val="000000"/>
          <w:szCs w:val="28"/>
          <w:lang w:eastAsia="ru-RU"/>
        </w:rPr>
        <w:t xml:space="preserve"> для отлавливания ошибок.</w:t>
      </w:r>
    </w:p>
    <w:p w14:paraId="4869FB0E" w14:textId="5044FC31" w:rsidR="008576F6" w:rsidRPr="004C6993" w:rsidRDefault="008576F6" w:rsidP="008455EC">
      <w:pPr>
        <w:keepNext/>
        <w:widowControl w:val="0"/>
        <w:spacing w:before="240" w:after="36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91" w:name="_Toc153644922"/>
      <w:bookmarkStart w:id="192" w:name="_Toc185535664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7.5 Параметры</w:t>
      </w:r>
      <w:r w:rsidR="00305C36"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,</w:t>
      </w:r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 xml:space="preserve"> управляющие генерацией кода</w:t>
      </w:r>
      <w:bookmarkEnd w:id="191"/>
      <w:bookmarkEnd w:id="192"/>
    </w:p>
    <w:p w14:paraId="0196324E" w14:textId="79C727BC" w:rsidR="004C6993" w:rsidRPr="004C6993" w:rsidRDefault="004C6993" w:rsidP="003A34B2">
      <w:pPr>
        <w:spacing w:after="240" w:line="240" w:lineRule="auto"/>
        <w:ind w:firstLine="709"/>
        <w:contextualSpacing/>
        <w:jc w:val="both"/>
        <w:rPr>
          <w:rFonts w:eastAsia="Calibri" w:cs="Times New Roman"/>
          <w:szCs w:val="28"/>
        </w:rPr>
      </w:pPr>
      <w:bookmarkStart w:id="193" w:name="_Toc153644923"/>
      <w:r w:rsidRPr="004C6993">
        <w:rPr>
          <w:rFonts w:eastAsia="Calibri" w:cs="Times New Roman"/>
          <w:szCs w:val="28"/>
        </w:rPr>
        <w:t xml:space="preserve">На вход генератору кода поступают таблицы лексем и идентификаторов исходного код программы на языке </w:t>
      </w:r>
      <w:r w:rsidRPr="004C6993">
        <w:rPr>
          <w:rFonts w:eastAsia="Calibri" w:cs="Times New Roman"/>
          <w:szCs w:val="28"/>
          <w:lang w:val="en-US"/>
        </w:rPr>
        <w:t>ZEO</w:t>
      </w:r>
      <w:r w:rsidRPr="004C6993">
        <w:rPr>
          <w:rFonts w:eastAsia="Calibri" w:cs="Times New Roman"/>
          <w:szCs w:val="28"/>
        </w:rPr>
        <w:t xml:space="preserve">-2024. Результаты работы генератора кода выводятся в файл с </w:t>
      </w:r>
      <w:proofErr w:type="gramStart"/>
      <w:r w:rsidRPr="004C6993">
        <w:rPr>
          <w:rFonts w:eastAsia="Calibri" w:cs="Times New Roman"/>
          <w:szCs w:val="28"/>
        </w:rPr>
        <w:t>расширением .</w:t>
      </w:r>
      <w:r w:rsidR="004D21AB">
        <w:rPr>
          <w:rFonts w:eastAsia="Calibri" w:cs="Times New Roman"/>
          <w:szCs w:val="28"/>
          <w:lang w:val="en-US"/>
        </w:rPr>
        <w:t>mjs</w:t>
      </w:r>
      <w:proofErr w:type="gramEnd"/>
      <w:r w:rsidRPr="004C6993">
        <w:rPr>
          <w:rFonts w:eastAsia="Calibri" w:cs="Times New Roman"/>
          <w:szCs w:val="28"/>
        </w:rPr>
        <w:t>.</w:t>
      </w:r>
    </w:p>
    <w:p w14:paraId="4A60D90B" w14:textId="1EC28C41" w:rsidR="00723BD4" w:rsidRPr="004C6993" w:rsidRDefault="00723BD4" w:rsidP="00F379FB">
      <w:pPr>
        <w:keepNext/>
        <w:widowControl w:val="0"/>
        <w:spacing w:before="360" w:after="240" w:line="240" w:lineRule="auto"/>
        <w:ind w:firstLine="709"/>
        <w:outlineLvl w:val="1"/>
        <w:rPr>
          <w:rFonts w:eastAsia="Times New Roman" w:cs="Times New Roman"/>
          <w:b/>
          <w:bCs/>
          <w:iCs/>
          <w:color w:val="000000"/>
          <w:szCs w:val="28"/>
          <w:lang w:eastAsia="ru-RU"/>
        </w:rPr>
      </w:pPr>
      <w:bookmarkStart w:id="194" w:name="_Toc185535665"/>
      <w:r w:rsidRPr="004C6993">
        <w:rPr>
          <w:rFonts w:eastAsia="Times New Roman" w:cs="Times New Roman"/>
          <w:b/>
          <w:bCs/>
          <w:iCs/>
          <w:color w:val="000000"/>
          <w:szCs w:val="28"/>
          <w:lang w:eastAsia="ru-RU"/>
        </w:rPr>
        <w:t>7.6 Контрольный пример</w:t>
      </w:r>
      <w:bookmarkEnd w:id="193"/>
      <w:bookmarkEnd w:id="194"/>
    </w:p>
    <w:p w14:paraId="5A50B2E3" w14:textId="77777777" w:rsidR="007B0EBE" w:rsidRDefault="007B0EBE" w:rsidP="007B0EBE">
      <w:pPr>
        <w:spacing w:before="240" w:after="0" w:line="240" w:lineRule="auto"/>
        <w:ind w:firstLine="709"/>
        <w:jc w:val="both"/>
        <w:rPr>
          <w:rFonts w:cs="Times New Roman"/>
          <w:szCs w:val="24"/>
        </w:rPr>
      </w:pPr>
      <w:r w:rsidRPr="00A62A0B">
        <w:rPr>
          <w:rFonts w:cs="Times New Roman"/>
          <w:szCs w:val="24"/>
        </w:rPr>
        <w:t xml:space="preserve">Сгенерированный код можно посмотреть в </w:t>
      </w:r>
      <w:r w:rsidRPr="007E1E35">
        <w:rPr>
          <w:rFonts w:cs="Times New Roman"/>
          <w:szCs w:val="24"/>
        </w:rPr>
        <w:t xml:space="preserve">приложении </w:t>
      </w:r>
      <w:r>
        <w:rPr>
          <w:rFonts w:cs="Times New Roman"/>
          <w:szCs w:val="24"/>
          <w:lang w:val="be-BY"/>
        </w:rPr>
        <w:t>Ж</w:t>
      </w:r>
      <w:r w:rsidRPr="007E1E35">
        <w:rPr>
          <w:rFonts w:cs="Times New Roman"/>
          <w:szCs w:val="24"/>
        </w:rPr>
        <w:t>.</w:t>
      </w:r>
    </w:p>
    <w:p w14:paraId="5EEBBE8A" w14:textId="77777777" w:rsidR="00A368BB" w:rsidRDefault="00A368BB">
      <w:pPr>
        <w:spacing w:after="160" w:line="259" w:lineRule="auto"/>
        <w:rPr>
          <w:rFonts w:cs="Times New Roman"/>
          <w:szCs w:val="28"/>
          <w:highlight w:val="yellow"/>
          <w:lang w:eastAsia="ru-RU"/>
        </w:rPr>
      </w:pPr>
      <w:r>
        <w:rPr>
          <w:rFonts w:cs="Times New Roman"/>
          <w:szCs w:val="28"/>
          <w:highlight w:val="yellow"/>
          <w:lang w:eastAsia="ru-RU"/>
        </w:rPr>
        <w:br w:type="page"/>
      </w:r>
    </w:p>
    <w:p w14:paraId="7D65C04B" w14:textId="12FBE3FA" w:rsidR="004C6993" w:rsidRDefault="00A368BB" w:rsidP="008455EC">
      <w:pPr>
        <w:pStyle w:val="1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195" w:name="_Toc185535666"/>
      <w:r w:rsidRPr="00A368BB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8 Тестирование транслятора</w:t>
      </w:r>
      <w:bookmarkEnd w:id="195"/>
    </w:p>
    <w:p w14:paraId="6465A304" w14:textId="39B7620F" w:rsidR="00A368BB" w:rsidRDefault="00A368BB" w:rsidP="008455EC">
      <w:pPr>
        <w:pStyle w:val="1"/>
        <w:spacing w:after="36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196" w:name="_Toc185535667"/>
      <w:r w:rsidRPr="00A368BB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8.1 Тестирование проверки на допустимость символов</w:t>
      </w:r>
      <w:bookmarkEnd w:id="196"/>
    </w:p>
    <w:p w14:paraId="132E4025" w14:textId="77777777" w:rsidR="00C3648F" w:rsidRPr="00F61D79" w:rsidRDefault="00C3648F" w:rsidP="008455EC">
      <w:pPr>
        <w:spacing w:after="0" w:line="240" w:lineRule="auto"/>
        <w:ind w:firstLine="709"/>
        <w:jc w:val="both"/>
        <w:rPr>
          <w:rFonts w:cs="Times New Roman"/>
          <w:szCs w:val="28"/>
          <w:lang w:eastAsia="ru-RU"/>
        </w:rPr>
      </w:pPr>
      <w:r w:rsidRPr="00F61D79">
        <w:rPr>
          <w:rFonts w:cs="Times New Roman"/>
          <w:szCs w:val="28"/>
          <w:lang w:eastAsia="ru-RU"/>
        </w:rPr>
        <w:t xml:space="preserve">В основе тестов, которым подвергался транслятор, лежали использование недопустимых структур </w:t>
      </w:r>
      <w:r>
        <w:rPr>
          <w:rFonts w:cs="Times New Roman"/>
          <w:szCs w:val="28"/>
          <w:lang w:eastAsia="ru-RU"/>
        </w:rPr>
        <w:t xml:space="preserve">и </w:t>
      </w:r>
      <w:r w:rsidRPr="00F61D79">
        <w:rPr>
          <w:rFonts w:cs="Times New Roman"/>
          <w:szCs w:val="28"/>
          <w:lang w:eastAsia="ru-RU"/>
        </w:rPr>
        <w:t>выражений, попытка ввода недопустимых символов, использование заведомо приводящих к ошибке ситуаций.</w:t>
      </w:r>
    </w:p>
    <w:p w14:paraId="1939224B" w14:textId="4AA9AFE2" w:rsidR="00A368BB" w:rsidRDefault="00C3648F" w:rsidP="008455EC">
      <w:pPr>
        <w:jc w:val="both"/>
        <w:rPr>
          <w:rFonts w:cs="Times New Roman"/>
          <w:szCs w:val="28"/>
          <w:lang w:eastAsia="ru-RU"/>
        </w:rPr>
      </w:pPr>
      <w:r w:rsidRPr="00F61D79">
        <w:rPr>
          <w:rFonts w:cs="Times New Roman"/>
          <w:szCs w:val="28"/>
          <w:lang w:eastAsia="ru-RU"/>
        </w:rPr>
        <w:t xml:space="preserve">При обнаружении компилятор прекращает свою работу и выводит в файл протокола соответствующее сообщение. Также вся информация, выведенная до встречи </w:t>
      </w:r>
      <w:proofErr w:type="gramStart"/>
      <w:r w:rsidRPr="00F61D79">
        <w:rPr>
          <w:rFonts w:cs="Times New Roman"/>
          <w:szCs w:val="28"/>
          <w:lang w:eastAsia="ru-RU"/>
        </w:rPr>
        <w:t>ошибки</w:t>
      </w:r>
      <w:proofErr w:type="gramEnd"/>
      <w:r w:rsidRPr="00F61D79">
        <w:rPr>
          <w:rFonts w:cs="Times New Roman"/>
          <w:szCs w:val="28"/>
          <w:lang w:eastAsia="ru-RU"/>
        </w:rPr>
        <w:t xml:space="preserve"> остаётся в файле протокола, чтобы можно было проследить за тем, что привело к ошибке</w:t>
      </w:r>
    </w:p>
    <w:p w14:paraId="6ACD411F" w14:textId="22395060" w:rsidR="00C3648F" w:rsidRDefault="00C3648F" w:rsidP="008455EC">
      <w:pPr>
        <w:pStyle w:val="1"/>
        <w:spacing w:after="36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197" w:name="_Toc185535668"/>
      <w:r w:rsidRPr="00BE14C8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8</w:t>
      </w:r>
      <w:r w:rsidRPr="00C3648F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2 Тестирование лексического анализатора</w:t>
      </w:r>
      <w:bookmarkEnd w:id="197"/>
    </w:p>
    <w:p w14:paraId="0BCD4274" w14:textId="578EED83" w:rsidR="00C3648F" w:rsidRDefault="00C3648F" w:rsidP="008455EC">
      <w:pPr>
        <w:jc w:val="both"/>
        <w:rPr>
          <w:lang w:eastAsia="ru-RU"/>
        </w:rPr>
      </w:pPr>
      <w:r>
        <w:rPr>
          <w:lang w:eastAsia="ru-RU"/>
        </w:rPr>
        <w:tab/>
        <w:t xml:space="preserve">На этапе лексического анализа в языке </w:t>
      </w:r>
      <w:r>
        <w:rPr>
          <w:lang w:val="en-US" w:eastAsia="ru-RU"/>
        </w:rPr>
        <w:t>ZEO</w:t>
      </w:r>
      <w:r w:rsidRPr="00C3648F">
        <w:rPr>
          <w:lang w:eastAsia="ru-RU"/>
        </w:rPr>
        <w:t xml:space="preserve">-2024 </w:t>
      </w:r>
      <w:r>
        <w:rPr>
          <w:lang w:eastAsia="ru-RU"/>
        </w:rPr>
        <w:t>могут возникнут</w:t>
      </w:r>
      <w:r w:rsidR="000F3915">
        <w:rPr>
          <w:lang w:eastAsia="ru-RU"/>
        </w:rPr>
        <w:t>ь ошибки</w:t>
      </w:r>
      <w:r>
        <w:rPr>
          <w:lang w:eastAsia="ru-RU"/>
        </w:rPr>
        <w:t>. Результаты тестирования лексического ан</w:t>
      </w:r>
      <w:r w:rsidR="00057E6F">
        <w:rPr>
          <w:lang w:eastAsia="ru-RU"/>
        </w:rPr>
        <w:t>ализатора показаны в таблицы 8.1</w:t>
      </w:r>
      <w:r>
        <w:rPr>
          <w:lang w:eastAsia="ru-RU"/>
        </w:rPr>
        <w:t>.</w:t>
      </w:r>
    </w:p>
    <w:p w14:paraId="10B0BEEE" w14:textId="284CE6B0" w:rsidR="00C3648F" w:rsidRDefault="00057E6F" w:rsidP="008455EC">
      <w:pPr>
        <w:spacing w:before="240" w:after="0"/>
        <w:rPr>
          <w:lang w:eastAsia="ru-RU"/>
        </w:rPr>
      </w:pPr>
      <w:r>
        <w:rPr>
          <w:lang w:eastAsia="ru-RU"/>
        </w:rPr>
        <w:t>Таблица 8.1</w:t>
      </w:r>
      <w:r w:rsidR="00C3648F">
        <w:rPr>
          <w:lang w:eastAsia="ru-RU"/>
        </w:rPr>
        <w:t xml:space="preserve"> – Тестирование лексического анализатора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7336"/>
      </w:tblGrid>
      <w:tr w:rsidR="00C3648F" w14:paraId="69AEBC92" w14:textId="77777777" w:rsidTr="00316E04">
        <w:tc>
          <w:tcPr>
            <w:tcW w:w="2689" w:type="dxa"/>
          </w:tcPr>
          <w:p w14:paraId="348E7AA0" w14:textId="7EE1BAE5" w:rsidR="00C3648F" w:rsidRDefault="00C3648F" w:rsidP="00C3648F">
            <w:pPr>
              <w:rPr>
                <w:lang w:eastAsia="ru-RU"/>
              </w:rPr>
            </w:pPr>
            <w:r>
              <w:rPr>
                <w:lang w:eastAsia="ru-RU"/>
              </w:rPr>
              <w:t xml:space="preserve">Исходный код </w:t>
            </w:r>
          </w:p>
        </w:tc>
        <w:tc>
          <w:tcPr>
            <w:tcW w:w="7336" w:type="dxa"/>
          </w:tcPr>
          <w:p w14:paraId="59032BA8" w14:textId="598DEBC9" w:rsidR="00C3648F" w:rsidRPr="00C3648F" w:rsidRDefault="00C3648F" w:rsidP="00C3648F">
            <w:pPr>
              <w:rPr>
                <w:lang w:val="en-US" w:eastAsia="ru-RU"/>
              </w:rPr>
            </w:pPr>
            <w:r>
              <w:rPr>
                <w:lang w:eastAsia="ru-RU"/>
              </w:rPr>
              <w:t>Диагностическое сообщение</w:t>
            </w:r>
          </w:p>
        </w:tc>
      </w:tr>
      <w:tr w:rsidR="00C3648F" w14:paraId="6A4C9E64" w14:textId="77777777" w:rsidTr="00316E04">
        <w:tc>
          <w:tcPr>
            <w:tcW w:w="2689" w:type="dxa"/>
          </w:tcPr>
          <w:p w14:paraId="7BD35633" w14:textId="6E95EEB0" w:rsidR="00C3648F" w:rsidRDefault="00C3648F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main {</w:t>
            </w:r>
          </w:p>
          <w:p w14:paraId="08F2D325" w14:textId="08F71825" w:rsidR="00C3648F" w:rsidRDefault="00316E04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test1</w:t>
            </w:r>
          </w:p>
          <w:p w14:paraId="6F85267F" w14:textId="77777777" w:rsidR="00C3648F" w:rsidRPr="00C3648F" w:rsidRDefault="00C3648F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7336" w:type="dxa"/>
          </w:tcPr>
          <w:p w14:paraId="37CCFCCF" w14:textId="40869258" w:rsidR="00C3648F" w:rsidRDefault="00316E04" w:rsidP="00C3648F">
            <w:pPr>
              <w:rPr>
                <w:lang w:eastAsia="ru-RU"/>
              </w:rPr>
            </w:pPr>
            <w:r>
              <w:rPr>
                <w:lang w:eastAsia="ru-RU"/>
              </w:rPr>
              <w:t>Ошибка на этапе лексического анализатора</w:t>
            </w:r>
          </w:p>
          <w:p w14:paraId="6222C0D5" w14:textId="58F5AA10" w:rsidR="00316E04" w:rsidRPr="00316E04" w:rsidRDefault="00316E04" w:rsidP="00C3648F">
            <w:pPr>
              <w:rPr>
                <w:lang w:eastAsia="ru-RU"/>
              </w:rPr>
            </w:pPr>
            <w:r w:rsidRPr="00316E04">
              <w:rPr>
                <w:lang w:eastAsia="ru-RU"/>
              </w:rPr>
              <w:t>Ошибка 121: [LA]: Используется необъявленный идентификатор, строка 14, столбец 2</w:t>
            </w:r>
          </w:p>
        </w:tc>
      </w:tr>
      <w:tr w:rsidR="00C3648F" w14:paraId="7310D9D2" w14:textId="77777777" w:rsidTr="00316E04">
        <w:tc>
          <w:tcPr>
            <w:tcW w:w="2689" w:type="dxa"/>
          </w:tcPr>
          <w:p w14:paraId="70C671F1" w14:textId="1F6D7199" w:rsidR="00C3648F" w:rsidRDefault="00316E04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main {</w:t>
            </w:r>
          </w:p>
          <w:p w14:paraId="44ABB1A8" w14:textId="4F8931E7" w:rsidR="00316E04" w:rsidRDefault="00316E04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test;</w:t>
            </w:r>
          </w:p>
          <w:p w14:paraId="18655B91" w14:textId="0D92A8AF" w:rsidR="00316E04" w:rsidRPr="00316E04" w:rsidRDefault="00316E04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7336" w:type="dxa"/>
          </w:tcPr>
          <w:p w14:paraId="182D91A0" w14:textId="77777777" w:rsidR="00316E04" w:rsidRDefault="00316E04" w:rsidP="00316E04">
            <w:pPr>
              <w:rPr>
                <w:lang w:eastAsia="ru-RU"/>
              </w:rPr>
            </w:pPr>
            <w:r>
              <w:rPr>
                <w:lang w:eastAsia="ru-RU"/>
              </w:rPr>
              <w:t>Ошибка на этапе лексического анализатора</w:t>
            </w:r>
          </w:p>
          <w:p w14:paraId="0376791C" w14:textId="714CC380" w:rsidR="00C3648F" w:rsidRPr="00316E04" w:rsidRDefault="00316E04" w:rsidP="00C3648F">
            <w:pPr>
              <w:rPr>
                <w:lang w:eastAsia="ru-RU"/>
              </w:rPr>
            </w:pPr>
            <w:r w:rsidRPr="00316E04">
              <w:rPr>
                <w:lang w:eastAsia="ru-RU"/>
              </w:rPr>
              <w:t>Ошибка 122: [</w:t>
            </w:r>
            <w:r w:rsidRPr="00316E04">
              <w:rPr>
                <w:lang w:val="en-US" w:eastAsia="ru-RU"/>
              </w:rPr>
              <w:t>LA</w:t>
            </w:r>
            <w:r w:rsidRPr="00316E04">
              <w:rPr>
                <w:lang w:eastAsia="ru-RU"/>
              </w:rPr>
              <w:t>]: Идентификатор не имеет типа, строка 14, столбец 11</w:t>
            </w:r>
          </w:p>
        </w:tc>
      </w:tr>
      <w:tr w:rsidR="00C3648F" w:rsidRPr="00316E04" w14:paraId="1AE09E7C" w14:textId="77777777" w:rsidTr="00316E04">
        <w:tc>
          <w:tcPr>
            <w:tcW w:w="2689" w:type="dxa"/>
          </w:tcPr>
          <w:p w14:paraId="68814566" w14:textId="11B6E652" w:rsidR="00C3648F" w:rsidRPr="00316E04" w:rsidRDefault="00316E04" w:rsidP="00316E04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fnct test(byte tet) {}</w:t>
            </w:r>
          </w:p>
        </w:tc>
        <w:tc>
          <w:tcPr>
            <w:tcW w:w="7336" w:type="dxa"/>
          </w:tcPr>
          <w:p w14:paraId="068F32B4" w14:textId="77777777" w:rsidR="00316E04" w:rsidRDefault="00316E04" w:rsidP="00316E04">
            <w:pPr>
              <w:rPr>
                <w:lang w:eastAsia="ru-RU"/>
              </w:rPr>
            </w:pPr>
            <w:r>
              <w:rPr>
                <w:lang w:eastAsia="ru-RU"/>
              </w:rPr>
              <w:t>Ошибка на этапе лексического анализатора</w:t>
            </w:r>
          </w:p>
          <w:p w14:paraId="42503A7D" w14:textId="65F6BD95" w:rsidR="00C3648F" w:rsidRPr="00316E04" w:rsidRDefault="00316E04" w:rsidP="00C3648F">
            <w:pPr>
              <w:rPr>
                <w:lang w:eastAsia="ru-RU"/>
              </w:rPr>
            </w:pPr>
            <w:r w:rsidRPr="00316E04">
              <w:rPr>
                <w:lang w:eastAsia="ru-RU"/>
              </w:rPr>
              <w:t>Ошибка 124: [</w:t>
            </w:r>
            <w:r w:rsidRPr="00316E04">
              <w:rPr>
                <w:lang w:val="en-US" w:eastAsia="ru-RU"/>
              </w:rPr>
              <w:t>LA</w:t>
            </w:r>
            <w:r w:rsidRPr="00316E04">
              <w:rPr>
                <w:lang w:eastAsia="ru-RU"/>
              </w:rPr>
              <w:t>]: Отсутствует точка входа</w:t>
            </w:r>
          </w:p>
        </w:tc>
      </w:tr>
      <w:tr w:rsidR="00C3648F" w:rsidRPr="00316E04" w14:paraId="3719D821" w14:textId="77777777" w:rsidTr="00316E04">
        <w:tc>
          <w:tcPr>
            <w:tcW w:w="2689" w:type="dxa"/>
          </w:tcPr>
          <w:p w14:paraId="1B9A984F" w14:textId="77777777" w:rsidR="00C3648F" w:rsidRDefault="00057E6F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main {}</w:t>
            </w:r>
          </w:p>
          <w:p w14:paraId="12C48A7C" w14:textId="77777777" w:rsidR="00057E6F" w:rsidRDefault="00057E6F" w:rsidP="00C3648F">
            <w:pPr>
              <w:rPr>
                <w:lang w:val="en-US" w:eastAsia="ru-RU"/>
              </w:rPr>
            </w:pPr>
            <w:proofErr w:type="gramStart"/>
            <w:r>
              <w:rPr>
                <w:lang w:val="en-US" w:eastAsia="ru-RU"/>
              </w:rPr>
              <w:t>main{</w:t>
            </w:r>
            <w:proofErr w:type="gramEnd"/>
          </w:p>
          <w:p w14:paraId="29F07431" w14:textId="77777777" w:rsidR="00057E6F" w:rsidRDefault="00057E6F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test</w:t>
            </w:r>
          </w:p>
          <w:p w14:paraId="362CC30E" w14:textId="13B3ABA2" w:rsidR="00057E6F" w:rsidRPr="00057E6F" w:rsidRDefault="00057E6F" w:rsidP="00C3648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7336" w:type="dxa"/>
          </w:tcPr>
          <w:p w14:paraId="19F838FE" w14:textId="77777777" w:rsidR="00057E6F" w:rsidRDefault="00057E6F" w:rsidP="00057E6F">
            <w:pPr>
              <w:rPr>
                <w:lang w:eastAsia="ru-RU"/>
              </w:rPr>
            </w:pPr>
            <w:r>
              <w:rPr>
                <w:lang w:eastAsia="ru-RU"/>
              </w:rPr>
              <w:t>Ошибка на этапе лексического анализатора</w:t>
            </w:r>
          </w:p>
          <w:p w14:paraId="6E43B8EA" w14:textId="15786603" w:rsidR="00C3648F" w:rsidRPr="00316E04" w:rsidRDefault="00057E6F" w:rsidP="00C3648F">
            <w:pPr>
              <w:rPr>
                <w:lang w:eastAsia="ru-RU"/>
              </w:rPr>
            </w:pPr>
            <w:r w:rsidRPr="00057E6F">
              <w:rPr>
                <w:lang w:eastAsia="ru-RU"/>
              </w:rPr>
              <w:t>Ошибка 125: [LA]: Обнаружена вторая точка входа, строка 11, столбец 1</w:t>
            </w:r>
          </w:p>
        </w:tc>
      </w:tr>
    </w:tbl>
    <w:p w14:paraId="0F2A0590" w14:textId="422CE22C" w:rsidR="00C3648F" w:rsidRDefault="00C3648F" w:rsidP="00C3648F">
      <w:pPr>
        <w:rPr>
          <w:lang w:eastAsia="ru-RU"/>
        </w:rPr>
      </w:pPr>
    </w:p>
    <w:p w14:paraId="4EED7857" w14:textId="722853B3" w:rsidR="00057E6F" w:rsidRDefault="00057E6F" w:rsidP="008455EC">
      <w:pPr>
        <w:pStyle w:val="1"/>
        <w:spacing w:before="0" w:after="360"/>
        <w:ind w:firstLine="709"/>
        <w:rPr>
          <w:rFonts w:ascii="Times New Roman" w:hAnsi="Times New Roman" w:cs="Times New Roman"/>
          <w:b/>
          <w:sz w:val="28"/>
          <w:szCs w:val="28"/>
          <w:lang w:eastAsia="ru-RU"/>
        </w:rPr>
      </w:pPr>
      <w:bookmarkStart w:id="198" w:name="_Toc185535669"/>
      <w:r w:rsidRPr="00BE14C8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8</w:t>
      </w:r>
      <w:r w:rsidRPr="00057E6F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3 Тестирование синтаксического анализатора</w:t>
      </w:r>
      <w:bookmarkEnd w:id="198"/>
      <w:r w:rsidRPr="00057E6F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 </w:t>
      </w:r>
    </w:p>
    <w:p w14:paraId="101FE660" w14:textId="4CF420DE" w:rsidR="00057E6F" w:rsidRDefault="00057E6F" w:rsidP="008455EC">
      <w:pPr>
        <w:jc w:val="both"/>
        <w:rPr>
          <w:lang w:eastAsia="ru-RU"/>
        </w:rPr>
      </w:pPr>
      <w:r>
        <w:rPr>
          <w:lang w:eastAsia="ru-RU"/>
        </w:rPr>
        <w:tab/>
        <w:t xml:space="preserve">На этапе синтаксического анализа в языке </w:t>
      </w:r>
      <w:r>
        <w:rPr>
          <w:lang w:val="en-US" w:eastAsia="ru-RU"/>
        </w:rPr>
        <w:t>ZEO</w:t>
      </w:r>
      <w:r w:rsidRPr="00057E6F">
        <w:rPr>
          <w:lang w:eastAsia="ru-RU"/>
        </w:rPr>
        <w:t>-2024</w:t>
      </w:r>
      <w:r>
        <w:rPr>
          <w:lang w:eastAsia="ru-RU"/>
        </w:rPr>
        <w:t xml:space="preserve"> могут возникнуть</w:t>
      </w:r>
      <w:r w:rsidR="000F3915">
        <w:rPr>
          <w:lang w:eastAsia="ru-RU"/>
        </w:rPr>
        <w:t xml:space="preserve"> ошибки</w:t>
      </w:r>
      <w:r w:rsidR="000F3915" w:rsidRPr="000F3915">
        <w:rPr>
          <w:lang w:eastAsia="ru-RU"/>
        </w:rPr>
        <w:t>.</w:t>
      </w:r>
      <w:r>
        <w:rPr>
          <w:lang w:eastAsia="ru-RU"/>
        </w:rPr>
        <w:t xml:space="preserve"> Результаты тестирования синтаксического анализатора показаны в таблице 8.2</w:t>
      </w:r>
    </w:p>
    <w:p w14:paraId="67EF3BD4" w14:textId="612E0B08" w:rsidR="00057E6F" w:rsidRDefault="00057E6F" w:rsidP="008455EC">
      <w:pPr>
        <w:spacing w:before="240" w:after="0"/>
        <w:rPr>
          <w:lang w:eastAsia="ru-RU"/>
        </w:rPr>
      </w:pPr>
      <w:r>
        <w:rPr>
          <w:lang w:eastAsia="ru-RU"/>
        </w:rPr>
        <w:t>Таблица 8.2 – Тестирование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057E6F" w14:paraId="55A52228" w14:textId="77777777" w:rsidTr="00B802EF">
        <w:tc>
          <w:tcPr>
            <w:tcW w:w="3256" w:type="dxa"/>
          </w:tcPr>
          <w:p w14:paraId="58039FB6" w14:textId="64C4AA4F" w:rsidR="00057E6F" w:rsidRDefault="00057E6F" w:rsidP="00057E6F">
            <w:pPr>
              <w:rPr>
                <w:lang w:eastAsia="ru-RU"/>
              </w:rPr>
            </w:pPr>
            <w:r>
              <w:rPr>
                <w:lang w:eastAsia="ru-RU"/>
              </w:rPr>
              <w:t>Исходный код</w:t>
            </w:r>
          </w:p>
        </w:tc>
        <w:tc>
          <w:tcPr>
            <w:tcW w:w="6769" w:type="dxa"/>
          </w:tcPr>
          <w:p w14:paraId="1E12E342" w14:textId="131E7A86" w:rsidR="00057E6F" w:rsidRDefault="00057E6F" w:rsidP="00057E6F">
            <w:pPr>
              <w:rPr>
                <w:lang w:eastAsia="ru-RU"/>
              </w:rPr>
            </w:pPr>
            <w:r>
              <w:rPr>
                <w:lang w:eastAsia="ru-RU"/>
              </w:rPr>
              <w:t>Диагностическое сообщение</w:t>
            </w:r>
          </w:p>
        </w:tc>
      </w:tr>
      <w:tr w:rsidR="00057E6F" w14:paraId="32B38932" w14:textId="77777777" w:rsidTr="00B802EF">
        <w:tc>
          <w:tcPr>
            <w:tcW w:w="3256" w:type="dxa"/>
          </w:tcPr>
          <w:p w14:paraId="2DD7AB72" w14:textId="3170F546" w:rsidR="00057E6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function main</w:t>
            </w:r>
          </w:p>
          <w:p w14:paraId="3B1C47CD" w14:textId="087A1E10" w:rsidR="00B802EF" w:rsidRP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{</w:t>
            </w:r>
            <w:r>
              <w:rPr>
                <w:lang w:val="en-US" w:eastAsia="ru-RU"/>
              </w:rPr>
              <w:br/>
              <w:t>}</w:t>
            </w:r>
          </w:p>
        </w:tc>
        <w:tc>
          <w:tcPr>
            <w:tcW w:w="6769" w:type="dxa"/>
          </w:tcPr>
          <w:p w14:paraId="46FB5332" w14:textId="0102C6CE" w:rsidR="00B802EF" w:rsidRDefault="00B802EF" w:rsidP="00057E6F">
            <w:pPr>
              <w:rPr>
                <w:lang w:eastAsia="ru-RU"/>
              </w:rPr>
            </w:pPr>
            <w:r w:rsidRPr="00B802EF">
              <w:rPr>
                <w:lang w:eastAsia="ru-RU"/>
              </w:rPr>
              <w:t>600: строка 11,[Syntaxis]: Неверная структура программы</w:t>
            </w:r>
          </w:p>
        </w:tc>
      </w:tr>
      <w:tr w:rsidR="00057E6F" w14:paraId="09451A33" w14:textId="77777777" w:rsidTr="00B802EF">
        <w:tc>
          <w:tcPr>
            <w:tcW w:w="3256" w:type="dxa"/>
          </w:tcPr>
          <w:p w14:paraId="24CD7A91" w14:textId="77777777" w:rsidR="00057E6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main</w:t>
            </w:r>
          </w:p>
          <w:p w14:paraId="4354200C" w14:textId="77777777" w:rsid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{</w:t>
            </w:r>
          </w:p>
          <w:p w14:paraId="10B5C516" w14:textId="77777777" w:rsid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byte;</w:t>
            </w:r>
          </w:p>
          <w:p w14:paraId="2CA30973" w14:textId="18069043" w:rsidR="00B802EF" w:rsidRP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6769" w:type="dxa"/>
          </w:tcPr>
          <w:p w14:paraId="05AE42CB" w14:textId="0FBC5BAE" w:rsidR="00057E6F" w:rsidRDefault="00B802EF" w:rsidP="00057E6F">
            <w:pPr>
              <w:rPr>
                <w:lang w:eastAsia="ru-RU"/>
              </w:rPr>
            </w:pPr>
            <w:r w:rsidRPr="00B802EF">
              <w:rPr>
                <w:lang w:eastAsia="ru-RU"/>
              </w:rPr>
              <w:t>601: строка 14,[Syntaxis]: Ошибочный оператор</w:t>
            </w:r>
          </w:p>
        </w:tc>
      </w:tr>
      <w:tr w:rsidR="00057E6F" w14:paraId="2116545A" w14:textId="77777777" w:rsidTr="00B802EF">
        <w:tc>
          <w:tcPr>
            <w:tcW w:w="3256" w:type="dxa"/>
          </w:tcPr>
          <w:p w14:paraId="2C0B8B44" w14:textId="77777777" w:rsidR="00057E6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main </w:t>
            </w:r>
          </w:p>
          <w:p w14:paraId="5330FC1E" w14:textId="72645DD7" w:rsid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{</w:t>
            </w:r>
          </w:p>
          <w:p w14:paraId="0F70EA88" w14:textId="58730382" w:rsid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test;</w:t>
            </w:r>
          </w:p>
          <w:p w14:paraId="4F5A67DE" w14:textId="0796DB1C" w:rsid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test = 1 +- 4;</w:t>
            </w:r>
          </w:p>
          <w:p w14:paraId="3B0ACFB3" w14:textId="071759CD" w:rsidR="00B802EF" w:rsidRP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6769" w:type="dxa"/>
          </w:tcPr>
          <w:p w14:paraId="28CED035" w14:textId="06F80BE9" w:rsidR="00057E6F" w:rsidRDefault="00B802EF" w:rsidP="00057E6F">
            <w:pPr>
              <w:rPr>
                <w:lang w:eastAsia="ru-RU"/>
              </w:rPr>
            </w:pPr>
            <w:r w:rsidRPr="00B802EF">
              <w:rPr>
                <w:lang w:eastAsia="ru-RU"/>
              </w:rPr>
              <w:t>602: строка 15,[Syntaxis]: Ошибка в выражении</w:t>
            </w:r>
          </w:p>
        </w:tc>
      </w:tr>
      <w:tr w:rsidR="00057E6F" w:rsidRPr="00CE4603" w14:paraId="7EBB90E4" w14:textId="77777777" w:rsidTr="00B802EF">
        <w:tc>
          <w:tcPr>
            <w:tcW w:w="3256" w:type="dxa"/>
          </w:tcPr>
          <w:p w14:paraId="70AEC507" w14:textId="4F01A975" w:rsidR="00057E6F" w:rsidRPr="00B802EF" w:rsidRDefault="00B802EF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fnct (strg a) {}</w:t>
            </w:r>
          </w:p>
        </w:tc>
        <w:tc>
          <w:tcPr>
            <w:tcW w:w="6769" w:type="dxa"/>
          </w:tcPr>
          <w:p w14:paraId="7BC9908E" w14:textId="6B2EB704" w:rsidR="00057E6F" w:rsidRPr="00CE4603" w:rsidRDefault="00CE4603" w:rsidP="00057E6F">
            <w:pPr>
              <w:rPr>
                <w:lang w:eastAsia="ru-RU"/>
              </w:rPr>
            </w:pPr>
            <w:r w:rsidRPr="00CE4603">
              <w:rPr>
                <w:lang w:eastAsia="ru-RU"/>
              </w:rPr>
              <w:t>603: строка 8,[</w:t>
            </w:r>
            <w:r w:rsidRPr="00CE4603">
              <w:rPr>
                <w:lang w:val="en-US" w:eastAsia="ru-RU"/>
              </w:rPr>
              <w:t>Syntaxis</w:t>
            </w:r>
            <w:r w:rsidRPr="00CE4603">
              <w:rPr>
                <w:lang w:eastAsia="ru-RU"/>
              </w:rPr>
              <w:t>]: Ошибка в параметрах функции</w:t>
            </w:r>
          </w:p>
        </w:tc>
      </w:tr>
      <w:tr w:rsidR="00CE4603" w:rsidRPr="00CE4603" w14:paraId="58C876A5" w14:textId="77777777" w:rsidTr="00B802EF">
        <w:tc>
          <w:tcPr>
            <w:tcW w:w="3256" w:type="dxa"/>
          </w:tcPr>
          <w:p w14:paraId="131011C4" w14:textId="77777777" w:rsidR="00CE4603" w:rsidRDefault="00CE4603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test;</w:t>
            </w:r>
          </w:p>
          <w:p w14:paraId="18DA1C04" w14:textId="050615C9" w:rsidR="00CE4603" w:rsidRDefault="00CE4603" w:rsidP="00057E6F">
            <w:pPr>
              <w:rPr>
                <w:lang w:val="en-US" w:eastAsia="ru-RU"/>
              </w:rPr>
            </w:pPr>
            <w:r>
              <w:rPr>
                <w:lang w:val="en-US" w:eastAsia="ru-RU"/>
              </w:rPr>
              <w:t>test =  1*4;</w:t>
            </w:r>
          </w:p>
        </w:tc>
        <w:tc>
          <w:tcPr>
            <w:tcW w:w="6769" w:type="dxa"/>
          </w:tcPr>
          <w:p w14:paraId="02718A04" w14:textId="44A03B72" w:rsidR="00CE4603" w:rsidRPr="00CE4603" w:rsidRDefault="00CE4603" w:rsidP="00057E6F">
            <w:pPr>
              <w:rPr>
                <w:lang w:eastAsia="ru-RU"/>
              </w:rPr>
            </w:pPr>
            <w:r w:rsidRPr="00CE4603">
              <w:rPr>
                <w:lang w:eastAsia="ru-RU"/>
              </w:rPr>
              <w:t>Ошибка 609: [Syntaxis]: Обнаружена синтаксическая ошибка (смотри журнал Log)</w:t>
            </w:r>
          </w:p>
        </w:tc>
      </w:tr>
    </w:tbl>
    <w:p w14:paraId="67ADC99E" w14:textId="5487119E" w:rsidR="00CE4603" w:rsidRDefault="00CE4603" w:rsidP="008455EC">
      <w:pPr>
        <w:pStyle w:val="1"/>
        <w:spacing w:after="360"/>
        <w:ind w:firstLine="709"/>
        <w:rPr>
          <w:rFonts w:ascii="Times New Roman" w:hAnsi="Times New Roman" w:cs="Times New Roman"/>
          <w:b/>
          <w:sz w:val="28"/>
          <w:szCs w:val="28"/>
          <w:lang w:eastAsia="ru-RU"/>
        </w:rPr>
      </w:pPr>
      <w:bookmarkStart w:id="199" w:name="_Toc185535670"/>
      <w:r w:rsidRPr="00BE14C8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8</w:t>
      </w:r>
      <w:r w:rsidRPr="00CE4603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.4 Тестирование семантического анализатора</w:t>
      </w:r>
      <w:bookmarkEnd w:id="199"/>
      <w:r w:rsidRPr="00CE4603">
        <w:rPr>
          <w:rFonts w:ascii="Times New Roman" w:hAnsi="Times New Roman" w:cs="Times New Roman"/>
          <w:b/>
          <w:sz w:val="28"/>
          <w:szCs w:val="28"/>
          <w:lang w:eastAsia="ru-RU"/>
        </w:rPr>
        <w:t xml:space="preserve"> </w:t>
      </w:r>
    </w:p>
    <w:p w14:paraId="05E56E75" w14:textId="59B11D84" w:rsidR="00CE4603" w:rsidRDefault="00CE4603" w:rsidP="008455EC">
      <w:pPr>
        <w:spacing w:after="120"/>
        <w:rPr>
          <w:lang w:eastAsia="ru-RU"/>
        </w:rPr>
      </w:pPr>
      <w:r>
        <w:rPr>
          <w:lang w:eastAsia="ru-RU"/>
        </w:rPr>
        <w:t>Итоги тестирования семантического анализатора на корректное обнаружение семантических ошибок приведены в таблице 8.3</w:t>
      </w:r>
    </w:p>
    <w:p w14:paraId="05495C3B" w14:textId="62600DF6" w:rsidR="00CE4603" w:rsidRDefault="00CE4603" w:rsidP="00CE4603">
      <w:pPr>
        <w:rPr>
          <w:lang w:eastAsia="ru-RU"/>
        </w:rPr>
      </w:pPr>
    </w:p>
    <w:p w14:paraId="1A048E2E" w14:textId="77777777" w:rsidR="00900E5C" w:rsidRDefault="00900E5C" w:rsidP="00CE4603">
      <w:pPr>
        <w:rPr>
          <w:lang w:eastAsia="ru-RU"/>
        </w:rPr>
      </w:pPr>
    </w:p>
    <w:p w14:paraId="65CC1A8A" w14:textId="663B200C" w:rsidR="00CE4603" w:rsidRDefault="00CE4603" w:rsidP="008455EC">
      <w:pPr>
        <w:spacing w:before="240" w:after="0"/>
        <w:rPr>
          <w:lang w:eastAsia="ru-RU"/>
        </w:rPr>
      </w:pPr>
      <w:r>
        <w:rPr>
          <w:lang w:eastAsia="ru-RU"/>
        </w:rPr>
        <w:lastRenderedPageBreak/>
        <w:t xml:space="preserve">Таблица 8.3 – Тестирование семантического анализатора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CE4603" w14:paraId="0F9F22F2" w14:textId="77777777" w:rsidTr="00CE4603">
        <w:tc>
          <w:tcPr>
            <w:tcW w:w="3256" w:type="dxa"/>
          </w:tcPr>
          <w:p w14:paraId="3BC3303E" w14:textId="07739D5C" w:rsidR="00CE4603" w:rsidRDefault="00CE4603" w:rsidP="00900E5C">
            <w:pPr>
              <w:spacing w:after="0"/>
              <w:rPr>
                <w:lang w:eastAsia="ru-RU"/>
              </w:rPr>
            </w:pPr>
            <w:r>
              <w:rPr>
                <w:lang w:eastAsia="ru-RU"/>
              </w:rPr>
              <w:t>Исходный код</w:t>
            </w:r>
          </w:p>
        </w:tc>
        <w:tc>
          <w:tcPr>
            <w:tcW w:w="6769" w:type="dxa"/>
          </w:tcPr>
          <w:p w14:paraId="4A1E8347" w14:textId="40C50EE2" w:rsidR="00CE4603" w:rsidRDefault="00CE4603" w:rsidP="00900E5C">
            <w:pPr>
              <w:spacing w:after="0"/>
              <w:rPr>
                <w:lang w:eastAsia="ru-RU"/>
              </w:rPr>
            </w:pPr>
            <w:r>
              <w:rPr>
                <w:lang w:eastAsia="ru-RU"/>
              </w:rPr>
              <w:t>Диагностическое сообщение</w:t>
            </w:r>
          </w:p>
        </w:tc>
      </w:tr>
      <w:tr w:rsidR="00CE4603" w14:paraId="7BDD097D" w14:textId="77777777" w:rsidTr="00CE4603">
        <w:tc>
          <w:tcPr>
            <w:tcW w:w="3256" w:type="dxa"/>
          </w:tcPr>
          <w:p w14:paraId="39559908" w14:textId="77777777" w:rsidR="00CE4603" w:rsidRDefault="00CE4603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main</w:t>
            </w:r>
          </w:p>
          <w:p w14:paraId="5026EDC7" w14:textId="77777777" w:rsidR="00CE4603" w:rsidRDefault="00CE4603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{</w:t>
            </w:r>
          </w:p>
          <w:p w14:paraId="4A488084" w14:textId="78B2F443" w:rsidR="00CE4603" w:rsidRDefault="00CE4603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announce byte test;</w:t>
            </w:r>
          </w:p>
          <w:p w14:paraId="670C63D2" w14:textId="1929E7CC" w:rsidR="00CE4603" w:rsidRPr="00CE4603" w:rsidRDefault="00CE4603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announce strg test;</w:t>
            </w:r>
            <w:r>
              <w:rPr>
                <w:lang w:val="en-US" w:eastAsia="ru-RU"/>
              </w:rPr>
              <w:br/>
              <w:t>}</w:t>
            </w:r>
          </w:p>
        </w:tc>
        <w:tc>
          <w:tcPr>
            <w:tcW w:w="6769" w:type="dxa"/>
          </w:tcPr>
          <w:p w14:paraId="615E5B2F" w14:textId="2F518788" w:rsidR="00CE4603" w:rsidRDefault="00CE4603" w:rsidP="00900E5C">
            <w:pPr>
              <w:spacing w:after="0"/>
              <w:rPr>
                <w:lang w:eastAsia="ru-RU"/>
              </w:rPr>
            </w:pPr>
            <w:r w:rsidRPr="00CE4603">
              <w:rPr>
                <w:lang w:eastAsia="ru-RU"/>
              </w:rPr>
              <w:t>Ошибка 700: [Semantic]: Повторное объявление идентификатора, строка 15, столбец 15</w:t>
            </w:r>
          </w:p>
        </w:tc>
      </w:tr>
      <w:tr w:rsidR="00CE4603" w14:paraId="17CAC950" w14:textId="77777777" w:rsidTr="00CE4603">
        <w:tc>
          <w:tcPr>
            <w:tcW w:w="3256" w:type="dxa"/>
          </w:tcPr>
          <w:p w14:paraId="3C427C53" w14:textId="77777777" w:rsidR="00CE4603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announce strg test;</w:t>
            </w:r>
          </w:p>
          <w:p w14:paraId="69C2046E" w14:textId="4C416CC4" w:rsidR="00D47809" w:rsidRPr="00D47809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test = “vdjs” + “vfsd”;</w:t>
            </w:r>
          </w:p>
        </w:tc>
        <w:tc>
          <w:tcPr>
            <w:tcW w:w="6769" w:type="dxa"/>
          </w:tcPr>
          <w:p w14:paraId="5330F243" w14:textId="5EDBA908" w:rsidR="00CE4603" w:rsidRDefault="00D47809" w:rsidP="00900E5C">
            <w:pPr>
              <w:spacing w:after="0"/>
              <w:rPr>
                <w:lang w:eastAsia="ru-RU"/>
              </w:rPr>
            </w:pPr>
            <w:r w:rsidRPr="00D47809">
              <w:rPr>
                <w:lang w:eastAsia="ru-RU"/>
              </w:rPr>
              <w:t>Ошибка 708: [Semantic]: Для строк операторы запрещены, строка 14, столбец 16</w:t>
            </w:r>
          </w:p>
        </w:tc>
      </w:tr>
      <w:tr w:rsidR="00CE4603" w14:paraId="7FC0D551" w14:textId="77777777" w:rsidTr="00CE4603">
        <w:tc>
          <w:tcPr>
            <w:tcW w:w="3256" w:type="dxa"/>
          </w:tcPr>
          <w:p w14:paraId="4C8AE7A1" w14:textId="77777777" w:rsidR="00CE4603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nounce strg fnct </w:t>
            </w:r>
            <w:proofErr w:type="gramStart"/>
            <w:r>
              <w:rPr>
                <w:lang w:val="en-US" w:eastAsia="ru-RU"/>
              </w:rPr>
              <w:t>name(</w:t>
            </w:r>
            <w:proofErr w:type="gramEnd"/>
            <w:r>
              <w:rPr>
                <w:lang w:val="en-US" w:eastAsia="ru-RU"/>
              </w:rPr>
              <w:t xml:space="preserve">) </w:t>
            </w:r>
          </w:p>
          <w:p w14:paraId="47EB84CA" w14:textId="77777777" w:rsidR="00D47809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{</w:t>
            </w:r>
          </w:p>
          <w:p w14:paraId="56B6A065" w14:textId="77777777" w:rsidR="00D47809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return 0;</w:t>
            </w:r>
          </w:p>
          <w:p w14:paraId="5999B4CA" w14:textId="7C7071FB" w:rsidR="00D47809" w:rsidRPr="00D47809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}</w:t>
            </w:r>
          </w:p>
        </w:tc>
        <w:tc>
          <w:tcPr>
            <w:tcW w:w="6769" w:type="dxa"/>
          </w:tcPr>
          <w:p w14:paraId="78B98218" w14:textId="7CB90913" w:rsidR="00CE4603" w:rsidRDefault="00D47809" w:rsidP="00900E5C">
            <w:pPr>
              <w:spacing w:after="0"/>
              <w:rPr>
                <w:lang w:eastAsia="ru-RU"/>
              </w:rPr>
            </w:pPr>
            <w:r w:rsidRPr="00D47809">
              <w:rPr>
                <w:lang w:eastAsia="ru-RU"/>
              </w:rPr>
              <w:t>Ошибка 701: [Semantic]: Ошибка в возвращаемом значении, строка 8, столбец 8</w:t>
            </w:r>
          </w:p>
        </w:tc>
      </w:tr>
      <w:tr w:rsidR="00CE4603" w14:paraId="3A110A76" w14:textId="77777777" w:rsidTr="00CE4603">
        <w:tc>
          <w:tcPr>
            <w:tcW w:w="3256" w:type="dxa"/>
          </w:tcPr>
          <w:p w14:paraId="3DE0F1F9" w14:textId="77777777" w:rsidR="00CE4603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nounce strg fnct </w:t>
            </w:r>
            <w:proofErr w:type="gramStart"/>
            <w:r>
              <w:rPr>
                <w:lang w:val="en-US" w:eastAsia="ru-RU"/>
              </w:rPr>
              <w:t>name(</w:t>
            </w:r>
            <w:proofErr w:type="gramEnd"/>
            <w:r>
              <w:rPr>
                <w:lang w:val="en-US" w:eastAsia="ru-RU"/>
              </w:rPr>
              <w:t>byte a) {}</w:t>
            </w:r>
          </w:p>
          <w:p w14:paraId="2CE59C42" w14:textId="77777777" w:rsidR="00D47809" w:rsidRDefault="00D47809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 xml:space="preserve">announce </w:t>
            </w:r>
            <w:r w:rsidR="00132460">
              <w:rPr>
                <w:lang w:val="en-US" w:eastAsia="ru-RU"/>
              </w:rPr>
              <w:t xml:space="preserve">strg </w:t>
            </w:r>
            <w:r>
              <w:rPr>
                <w:lang w:val="en-US" w:eastAsia="ru-RU"/>
              </w:rPr>
              <w:t>test</w:t>
            </w:r>
            <w:r w:rsidR="00132460">
              <w:rPr>
                <w:lang w:val="en-US" w:eastAsia="ru-RU"/>
              </w:rPr>
              <w:t>;</w:t>
            </w:r>
          </w:p>
          <w:p w14:paraId="23C47558" w14:textId="6826CD77" w:rsidR="00132460" w:rsidRPr="00D47809" w:rsidRDefault="00132460" w:rsidP="00900E5C">
            <w:pPr>
              <w:spacing w:after="0"/>
              <w:rPr>
                <w:lang w:val="en-US" w:eastAsia="ru-RU"/>
              </w:rPr>
            </w:pPr>
            <w:r>
              <w:rPr>
                <w:lang w:val="en-US" w:eastAsia="ru-RU"/>
              </w:rPr>
              <w:t>test = name(“fdfs”);</w:t>
            </w:r>
          </w:p>
        </w:tc>
        <w:tc>
          <w:tcPr>
            <w:tcW w:w="6769" w:type="dxa"/>
          </w:tcPr>
          <w:p w14:paraId="42D6809E" w14:textId="3105BACC" w:rsidR="00CE4603" w:rsidRDefault="00D47809" w:rsidP="00900E5C">
            <w:pPr>
              <w:spacing w:after="0"/>
              <w:rPr>
                <w:lang w:eastAsia="ru-RU"/>
              </w:rPr>
            </w:pPr>
            <w:r w:rsidRPr="00D47809">
              <w:rPr>
                <w:lang w:eastAsia="ru-RU"/>
              </w:rPr>
              <w:t>Ошибка 703: [Semantic]: Ошибка в передаваемых значениях в функции: типы параметров не совпадают, строка 15, столбец 19</w:t>
            </w:r>
          </w:p>
        </w:tc>
      </w:tr>
    </w:tbl>
    <w:p w14:paraId="73AE3FFA" w14:textId="29283A54" w:rsidR="00132460" w:rsidRDefault="00132460" w:rsidP="00CE4603">
      <w:pPr>
        <w:rPr>
          <w:lang w:eastAsia="ru-RU"/>
        </w:rPr>
      </w:pPr>
    </w:p>
    <w:p w14:paraId="7D54615D" w14:textId="16B2515B" w:rsidR="00CE4603" w:rsidRDefault="00132460" w:rsidP="008455EC">
      <w:pPr>
        <w:pStyle w:val="1"/>
        <w:spacing w:before="0" w:after="36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r>
        <w:rPr>
          <w:lang w:eastAsia="ru-RU"/>
        </w:rPr>
        <w:br w:type="page"/>
      </w:r>
      <w:bookmarkStart w:id="200" w:name="_Toc185535671"/>
      <w:r w:rsidRPr="00132460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Заключение</w:t>
      </w:r>
      <w:bookmarkEnd w:id="200"/>
    </w:p>
    <w:p w14:paraId="51E7CF73" w14:textId="0AD9E928" w:rsidR="00132460" w:rsidRDefault="00132460" w:rsidP="00811054">
      <w:pPr>
        <w:spacing w:after="0" w:line="240" w:lineRule="auto"/>
        <w:ind w:firstLine="709"/>
        <w:jc w:val="both"/>
        <w:rPr>
          <w:lang w:eastAsia="ru-RU"/>
        </w:rPr>
      </w:pPr>
      <w:r>
        <w:rPr>
          <w:lang w:eastAsia="ru-RU"/>
        </w:rPr>
        <w:tab/>
        <w:t>В ходе выполнения курсовой работы был разработан транслятор и генератор кода для языка программирования</w:t>
      </w:r>
      <w:r w:rsidRPr="00132460">
        <w:rPr>
          <w:lang w:eastAsia="ru-RU"/>
        </w:rPr>
        <w:t xml:space="preserve"> </w:t>
      </w:r>
      <w:r>
        <w:rPr>
          <w:lang w:val="en-US" w:eastAsia="ru-RU"/>
        </w:rPr>
        <w:t>ZEO</w:t>
      </w:r>
      <w:r w:rsidRPr="00132460">
        <w:rPr>
          <w:lang w:eastAsia="ru-RU"/>
        </w:rPr>
        <w:t xml:space="preserve">-2024 </w:t>
      </w:r>
      <w:r>
        <w:rPr>
          <w:lang w:eastAsia="ru-RU"/>
        </w:rPr>
        <w:t xml:space="preserve">со всеми необходимыми компонентами. Таким образом, были выполнены основные задачи данной курсовой работы: </w:t>
      </w:r>
    </w:p>
    <w:p w14:paraId="64D2604C" w14:textId="11CF82BF" w:rsidR="00132460" w:rsidRPr="00BE14C8" w:rsidRDefault="00132460" w:rsidP="00811054">
      <w:pPr>
        <w:spacing w:after="0" w:line="240" w:lineRule="auto"/>
        <w:ind w:firstLine="709"/>
        <w:jc w:val="both"/>
        <w:rPr>
          <w:lang w:eastAsia="ru-RU"/>
        </w:rPr>
      </w:pPr>
      <w:r>
        <w:rPr>
          <w:lang w:eastAsia="ru-RU"/>
        </w:rPr>
        <w:tab/>
        <w:t xml:space="preserve">Сформулирована спецификация языка </w:t>
      </w:r>
      <w:r>
        <w:rPr>
          <w:lang w:val="en-US" w:eastAsia="ru-RU"/>
        </w:rPr>
        <w:t>ZEO</w:t>
      </w:r>
      <w:r w:rsidRPr="00BE14C8">
        <w:rPr>
          <w:lang w:eastAsia="ru-RU"/>
        </w:rPr>
        <w:t>-2024;</w:t>
      </w:r>
    </w:p>
    <w:p w14:paraId="60D79075" w14:textId="7EBC226D" w:rsidR="00132460" w:rsidRDefault="00811054" w:rsidP="00811054">
      <w:pPr>
        <w:pStyle w:val="ad"/>
        <w:spacing w:after="0" w:line="240" w:lineRule="auto"/>
        <w:ind w:left="709"/>
        <w:jc w:val="both"/>
        <w:rPr>
          <w:lang w:eastAsia="ru-RU"/>
        </w:rPr>
      </w:pPr>
      <w:r w:rsidRPr="00811054">
        <w:rPr>
          <w:lang w:eastAsia="ru-RU"/>
        </w:rPr>
        <w:t xml:space="preserve">1. </w:t>
      </w:r>
      <w:r w:rsidR="00132460">
        <w:rPr>
          <w:lang w:eastAsia="ru-RU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1E7A7661" w14:textId="726822F1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0360B90E" w14:textId="0EB5548E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52424FED" w14:textId="04E29FE6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Осуществлена программная реализация синтаксического анализатора;</w:t>
      </w:r>
    </w:p>
    <w:p w14:paraId="59A5913D" w14:textId="7EBA85E7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156E2B41" w14:textId="1CA1CFA9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 xml:space="preserve">Разработан транслятор кода на язык </w:t>
      </w:r>
      <w:r w:rsidR="004D21AB">
        <w:rPr>
          <w:lang w:val="en-US" w:eastAsia="ru-RU"/>
        </w:rPr>
        <w:t>JavaScript</w:t>
      </w:r>
      <w:r>
        <w:rPr>
          <w:lang w:eastAsia="ru-RU"/>
        </w:rPr>
        <w:t>;</w:t>
      </w:r>
    </w:p>
    <w:p w14:paraId="4AA30774" w14:textId="5B52EC08" w:rsidR="00132460" w:rsidRDefault="00132460" w:rsidP="00811054">
      <w:pPr>
        <w:pStyle w:val="ad"/>
        <w:numPr>
          <w:ilvl w:val="0"/>
          <w:numId w:val="33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Проведено тестирование всех вышеперечисленных компонентов.</w:t>
      </w:r>
    </w:p>
    <w:p w14:paraId="0DA66D61" w14:textId="7D59EC69" w:rsidR="00132460" w:rsidRDefault="00132460" w:rsidP="00811054">
      <w:pPr>
        <w:spacing w:after="0" w:line="240" w:lineRule="auto"/>
        <w:ind w:left="360" w:firstLine="709"/>
        <w:jc w:val="both"/>
        <w:rPr>
          <w:lang w:eastAsia="ru-RU"/>
        </w:rPr>
      </w:pPr>
      <w:r>
        <w:rPr>
          <w:lang w:eastAsia="ru-RU"/>
        </w:rPr>
        <w:t xml:space="preserve">Окончательная версия языка </w:t>
      </w:r>
      <w:r>
        <w:rPr>
          <w:lang w:val="en-US" w:eastAsia="ru-RU"/>
        </w:rPr>
        <w:t>ZEO</w:t>
      </w:r>
      <w:r w:rsidRPr="00132460">
        <w:rPr>
          <w:lang w:eastAsia="ru-RU"/>
        </w:rPr>
        <w:t xml:space="preserve">-2024 </w:t>
      </w:r>
      <w:r>
        <w:rPr>
          <w:lang w:eastAsia="ru-RU"/>
        </w:rPr>
        <w:t>включает:</w:t>
      </w:r>
    </w:p>
    <w:p w14:paraId="7DCF750C" w14:textId="70D63ED2" w:rsidR="00132460" w:rsidRDefault="00811054" w:rsidP="00811054">
      <w:pPr>
        <w:pStyle w:val="ad"/>
        <w:spacing w:after="0" w:line="240" w:lineRule="auto"/>
        <w:ind w:left="709"/>
        <w:jc w:val="both"/>
        <w:rPr>
          <w:lang w:eastAsia="ru-RU"/>
        </w:rPr>
      </w:pPr>
      <w:r>
        <w:rPr>
          <w:lang w:val="en-US" w:eastAsia="ru-RU"/>
        </w:rPr>
        <w:t xml:space="preserve">1. </w:t>
      </w:r>
      <w:r w:rsidR="00F50F50">
        <w:rPr>
          <w:lang w:val="en-US" w:eastAsia="ru-RU"/>
        </w:rPr>
        <w:t xml:space="preserve"> </w:t>
      </w:r>
      <w:r w:rsidR="00B72A29">
        <w:rPr>
          <w:lang w:eastAsia="ru-RU"/>
        </w:rPr>
        <w:t>4 типа данных;</w:t>
      </w:r>
    </w:p>
    <w:p w14:paraId="21F81253" w14:textId="7739803A" w:rsidR="00B72A29" w:rsidRDefault="00B72A29" w:rsidP="00F50F50">
      <w:pPr>
        <w:pStyle w:val="ad"/>
        <w:numPr>
          <w:ilvl w:val="0"/>
          <w:numId w:val="34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Поддержка операторов вывода;</w:t>
      </w:r>
    </w:p>
    <w:p w14:paraId="5CCE3302" w14:textId="0EBDFE7F" w:rsidR="00B72A29" w:rsidRDefault="00B72A29" w:rsidP="00F50F50">
      <w:pPr>
        <w:pStyle w:val="ad"/>
        <w:numPr>
          <w:ilvl w:val="0"/>
          <w:numId w:val="34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Возможность вызова 2 функций стандартной библиотеки;</w:t>
      </w:r>
    </w:p>
    <w:p w14:paraId="0C835211" w14:textId="66838361" w:rsidR="00B72A29" w:rsidRDefault="000F3915" w:rsidP="00F50F50">
      <w:pPr>
        <w:pStyle w:val="ad"/>
        <w:numPr>
          <w:ilvl w:val="0"/>
          <w:numId w:val="34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 xml:space="preserve">Наличие </w:t>
      </w:r>
      <w:r w:rsidRPr="000F3915">
        <w:rPr>
          <w:lang w:eastAsia="ru-RU"/>
        </w:rPr>
        <w:t>3</w:t>
      </w:r>
      <w:r w:rsidR="00B72A29">
        <w:rPr>
          <w:lang w:eastAsia="ru-RU"/>
        </w:rPr>
        <w:t xml:space="preserve"> опера</w:t>
      </w:r>
      <w:r w:rsidR="004D21AB">
        <w:rPr>
          <w:lang w:eastAsia="ru-RU"/>
        </w:rPr>
        <w:t xml:space="preserve">торов сравнения и скобок, </w:t>
      </w:r>
      <w:r w:rsidR="004D21AB" w:rsidRPr="004D21AB">
        <w:rPr>
          <w:lang w:eastAsia="ru-RU"/>
        </w:rPr>
        <w:t>6</w:t>
      </w:r>
      <w:r>
        <w:rPr>
          <w:lang w:eastAsia="ru-RU"/>
        </w:rPr>
        <w:t xml:space="preserve"> арифметических операторов</w:t>
      </w:r>
      <w:r w:rsidRPr="000F3915">
        <w:rPr>
          <w:lang w:eastAsia="ru-RU"/>
        </w:rPr>
        <w:t xml:space="preserve">, </w:t>
      </w:r>
      <w:r>
        <w:rPr>
          <w:lang w:eastAsia="ru-RU"/>
        </w:rPr>
        <w:t>а также 3 операторов логики</w:t>
      </w:r>
      <w:r w:rsidR="004D21AB" w:rsidRPr="004D21AB">
        <w:rPr>
          <w:lang w:eastAsia="ru-RU"/>
        </w:rPr>
        <w:t xml:space="preserve"> </w:t>
      </w:r>
      <w:r w:rsidR="004D21AB">
        <w:rPr>
          <w:lang w:eastAsia="ru-RU"/>
        </w:rPr>
        <w:t>и 2 оператора сдвигов.</w:t>
      </w:r>
    </w:p>
    <w:p w14:paraId="2DA70D07" w14:textId="3779BC20" w:rsidR="00B72A29" w:rsidRDefault="00B72A29" w:rsidP="00F50F50">
      <w:pPr>
        <w:pStyle w:val="ad"/>
        <w:numPr>
          <w:ilvl w:val="0"/>
          <w:numId w:val="34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Язык поддерживает функции, операторы цикла и условия;</w:t>
      </w:r>
    </w:p>
    <w:p w14:paraId="414A7C50" w14:textId="6EDA979B" w:rsidR="00B72A29" w:rsidRDefault="00B72A29" w:rsidP="00F50F50">
      <w:pPr>
        <w:pStyle w:val="ad"/>
        <w:numPr>
          <w:ilvl w:val="0"/>
          <w:numId w:val="34"/>
        </w:numPr>
        <w:spacing w:after="0" w:line="240" w:lineRule="auto"/>
        <w:jc w:val="both"/>
        <w:rPr>
          <w:lang w:eastAsia="ru-RU"/>
        </w:rPr>
      </w:pPr>
      <w:r>
        <w:rPr>
          <w:lang w:eastAsia="ru-RU"/>
        </w:rPr>
        <w:t>Структурированная и классифицированная система для обработки ошибок пользователя.</w:t>
      </w:r>
    </w:p>
    <w:p w14:paraId="5F4CB097" w14:textId="480A5D49" w:rsidR="00B72A29" w:rsidRDefault="00B72A29" w:rsidP="00811054">
      <w:pPr>
        <w:spacing w:after="0" w:line="240" w:lineRule="auto"/>
        <w:ind w:firstLine="709"/>
        <w:jc w:val="both"/>
        <w:rPr>
          <w:lang w:eastAsia="ru-RU"/>
        </w:rPr>
      </w:pPr>
      <w:r>
        <w:rPr>
          <w:lang w:eastAsia="ru-RU"/>
        </w:rPr>
        <w:t>Проделанная работа предоставила необходимое представление о структурах и процессах, использующихся при построении транслятора, а также основные различия и преимущества тех или иных средств трансляции.</w:t>
      </w:r>
    </w:p>
    <w:p w14:paraId="50A99083" w14:textId="74533006" w:rsidR="00B72A29" w:rsidRDefault="00B72A29" w:rsidP="00811054">
      <w:pPr>
        <w:spacing w:after="0" w:line="240" w:lineRule="auto"/>
        <w:ind w:firstLine="709"/>
        <w:jc w:val="both"/>
        <w:rPr>
          <w:lang w:eastAsia="ru-RU"/>
        </w:rPr>
      </w:pPr>
      <w:r>
        <w:rPr>
          <w:lang w:eastAsia="ru-RU"/>
        </w:rPr>
        <w:br w:type="page"/>
      </w:r>
    </w:p>
    <w:p w14:paraId="36665077" w14:textId="088D0D52" w:rsidR="00B72A29" w:rsidRDefault="00B72A29" w:rsidP="007B0EBE">
      <w:pPr>
        <w:pStyle w:val="1"/>
        <w:spacing w:before="0" w:after="36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01" w:name="_Toc185535672"/>
      <w:r w:rsidRPr="00B72A29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Список использованных источников</w:t>
      </w:r>
      <w:bookmarkEnd w:id="201"/>
    </w:p>
    <w:p w14:paraId="018CD73F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1. Вирт Н. Построение компиляторов/ Пер. с англ. Борисов Е. В., Чернышов Л. Н. – М.: ДМК Пресс, 2010. – 192 с.: ил.</w:t>
      </w:r>
    </w:p>
    <w:p w14:paraId="132A327A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2. Грис Д. Конструирование компиляторов для цифровых вычислительных машин.: Пер. с англ. — М.: Мир, 1975.</w:t>
      </w:r>
    </w:p>
    <w:p w14:paraId="54DF3AB4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3. Костельцев А. В. Построение интерпретаторов и компиляторов. СПб: Наука и Техника, 2001. — 224 стр. с ил.</w:t>
      </w:r>
      <w:r w:rsidRPr="00831C0A">
        <w:rPr>
          <w:rFonts w:eastAsia="Calibri" w:cs="Times New Roman"/>
        </w:rPr>
        <w:tab/>
      </w:r>
    </w:p>
    <w:p w14:paraId="12DBDC34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4. Пратт Т. Языки программирования: разработка и реализация. Пер. с англ. — М.: Мир, 1979.</w:t>
      </w:r>
    </w:p>
    <w:p w14:paraId="179B79BB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5. Хантер Р. Проектирование и конструирование компиляторов/ Пер. с англ.: Предисл. В. М. Савинкова. — М.: Финансы и статистика, 1984. — 232 с., ил.</w:t>
      </w:r>
    </w:p>
    <w:p w14:paraId="4299AF4F" w14:textId="77777777" w:rsidR="00B72A29" w:rsidRPr="00831C0A" w:rsidRDefault="00B72A29" w:rsidP="007B0EBE">
      <w:pPr>
        <w:spacing w:after="0" w:line="240" w:lineRule="auto"/>
        <w:ind w:firstLine="709"/>
        <w:jc w:val="both"/>
        <w:rPr>
          <w:rFonts w:eastAsia="Calibri" w:cs="Times New Roman"/>
        </w:rPr>
      </w:pPr>
      <w:r w:rsidRPr="00831C0A">
        <w:rPr>
          <w:rFonts w:eastAsia="Calibri" w:cs="Times New Roman"/>
        </w:rPr>
        <w:t>6. Хендрикс Д. Компилятор языка Си для микроЭВМ: Пер. с англ. — М.: радио и связь, 1989. — 240 с.: ил.</w:t>
      </w:r>
    </w:p>
    <w:p w14:paraId="2644ACC0" w14:textId="2CD7D41E" w:rsidR="00C31EBA" w:rsidRDefault="00C31EBA" w:rsidP="007B0EBE">
      <w:pPr>
        <w:spacing w:after="0" w:line="240" w:lineRule="auto"/>
        <w:jc w:val="both"/>
        <w:rPr>
          <w:lang w:eastAsia="ru-RU"/>
        </w:rPr>
      </w:pPr>
      <w:r>
        <w:rPr>
          <w:lang w:eastAsia="ru-RU"/>
        </w:rPr>
        <w:br w:type="page"/>
      </w:r>
    </w:p>
    <w:p w14:paraId="6EF144AF" w14:textId="7CE64167" w:rsidR="00B72A29" w:rsidRPr="00A75530" w:rsidRDefault="00C31EBA" w:rsidP="00C31EBA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</w:pPr>
      <w:bookmarkStart w:id="202" w:name="_Toc185535673"/>
      <w:r w:rsidRPr="00C31EBA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ПРИЛОЖЕНИЕ</w:t>
      </w:r>
      <w:r w:rsidRPr="00A7553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  <w:t xml:space="preserve"> </w:t>
      </w:r>
      <w:r w:rsidRPr="00C31EBA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А</w:t>
      </w:r>
      <w:bookmarkEnd w:id="202"/>
    </w:p>
    <w:p w14:paraId="11169582" w14:textId="77777777" w:rsidR="00056465" w:rsidRPr="00A75530" w:rsidRDefault="00056465" w:rsidP="00056465">
      <w:pPr>
        <w:rPr>
          <w:lang w:val="en-US" w:eastAsia="ru-RU"/>
        </w:rPr>
      </w:pPr>
    </w:p>
    <w:p w14:paraId="3BCA835E" w14:textId="77777777" w:rsidR="004D21AB" w:rsidRDefault="004D21AB" w:rsidP="004D21A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631E8616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nnounce strg fnct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ns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byte b) </w:t>
      </w:r>
    </w:p>
    <w:p w14:paraId="250AEB23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2EEB5BD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hilst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 &gt; 1)</w:t>
      </w:r>
    </w:p>
    <w:p w14:paraId="162EC41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[</w:t>
      </w:r>
    </w:p>
    <w:p w14:paraId="1B2635D3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writeline "Hello, world";</w:t>
      </w:r>
    </w:p>
    <w:p w14:paraId="23EB965A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b = b - 1;</w:t>
      </w:r>
    </w:p>
    <w:p w14:paraId="1FF3C51A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65DD381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turn "Everything successfuly!";</w:t>
      </w:r>
    </w:p>
    <w:p w14:paraId="72BD5BF6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657DE081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91AA3A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ain</w:t>
      </w:r>
    </w:p>
    <w:p w14:paraId="7E063CD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50594D96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strg res;</w:t>
      </w:r>
    </w:p>
    <w:p w14:paraId="0D025DF8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res =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ns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5);</w:t>
      </w:r>
    </w:p>
    <w:p w14:paraId="2EDBAAD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of function cons";</w:t>
      </w:r>
    </w:p>
    <w:p w14:paraId="3C35D95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res;</w:t>
      </w:r>
    </w:p>
    <w:p w14:paraId="78DFB34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8ED6803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dd byte fnct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mpare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g a, strg b);</w:t>
      </w:r>
    </w:p>
    <w:p w14:paraId="06BBFE01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dd byte fnct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bsolute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 a);</w:t>
      </w:r>
    </w:p>
    <w:p w14:paraId="750C27B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E5C1F3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resultCompare1;</w:t>
      </w:r>
    </w:p>
    <w:p w14:paraId="5F25B64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sultCompare1 = compare("str1","str");</w:t>
      </w:r>
    </w:p>
    <w:p w14:paraId="44CE980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of comparing two string";</w:t>
      </w:r>
    </w:p>
    <w:p w14:paraId="44AB6DB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resultCompare1;</w:t>
      </w:r>
    </w:p>
    <w:p w14:paraId="7F9D7E5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803CC08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comparement2;</w:t>
      </w:r>
    </w:p>
    <w:p w14:paraId="24B72A3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comparement2 =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mpare(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"str", "str1");</w:t>
      </w:r>
    </w:p>
    <w:p w14:paraId="21DC767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of comparing two string";</w:t>
      </w:r>
    </w:p>
    <w:p w14:paraId="21B9D3A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comparement2;</w:t>
      </w:r>
    </w:p>
    <w:p w14:paraId="70F9836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F323F03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abs;</w:t>
      </w:r>
    </w:p>
    <w:p w14:paraId="35A82C0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bs = 0 - 2;</w:t>
      </w:r>
    </w:p>
    <w:p w14:paraId="0FAE15D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do;</w:t>
      </w:r>
    </w:p>
    <w:p w14:paraId="2489626E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o = absolute(abs);</w:t>
      </w:r>
    </w:p>
    <w:p w14:paraId="4591D0B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modul number";</w:t>
      </w:r>
    </w:p>
    <w:p w14:paraId="060072D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do;</w:t>
      </w:r>
    </w:p>
    <w:p w14:paraId="5A41853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EA00E7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absolutly;</w:t>
      </w:r>
    </w:p>
    <w:p w14:paraId="7D576DED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bsolutly = 1 - 21 *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3 :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 + absolute(abs);</w:t>
      </w:r>
    </w:p>
    <w:p w14:paraId="1E210B9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Output negative number";</w:t>
      </w:r>
    </w:p>
    <w:p w14:paraId="74C7833D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absolutly;</w:t>
      </w:r>
    </w:p>
    <w:p w14:paraId="2502A90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21A704A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mod;</w:t>
      </w:r>
    </w:p>
    <w:p w14:paraId="7B52BA6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d = 5 % 2;</w:t>
      </w:r>
    </w:p>
    <w:p w14:paraId="2FC69EA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mod two number";</w:t>
      </w:r>
    </w:p>
    <w:p w14:paraId="71C1F37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mod;</w:t>
      </w:r>
    </w:p>
    <w:p w14:paraId="38A5106A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F738EB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absol;</w:t>
      </w:r>
    </w:p>
    <w:p w14:paraId="7F37FFDD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bsol = absolute(absolutly);</w:t>
      </w:r>
    </w:p>
    <w:p w14:paraId="225FB04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>writeline "The result of the modul return function";</w:t>
      </w:r>
    </w:p>
    <w:p w14:paraId="4BF987E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absol;</w:t>
      </w:r>
    </w:p>
    <w:p w14:paraId="3EDF7E0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EF3064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var;</w:t>
      </w:r>
    </w:p>
    <w:p w14:paraId="6C45621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 = 10;</w:t>
      </w:r>
    </w:p>
    <w:p w14:paraId="3CD09C9E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Output integer number";</w:t>
      </w:r>
    </w:p>
    <w:p w14:paraId="2A151CE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var;</w:t>
      </w:r>
    </w:p>
    <w:p w14:paraId="0702E36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4D98D5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strg var1;</w:t>
      </w:r>
    </w:p>
    <w:p w14:paraId="7910875D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1 = "Hello, world";</w:t>
      </w:r>
    </w:p>
    <w:p w14:paraId="0A25FA8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Output string";</w:t>
      </w:r>
    </w:p>
    <w:p w14:paraId="6E094E6E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</w:rPr>
        <w:t>writeline var1;</w:t>
      </w:r>
    </w:p>
    <w:p w14:paraId="7612CB0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14:paraId="4A04533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ool var4;</w:t>
      </w:r>
    </w:p>
    <w:p w14:paraId="22F9465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f(var4)</w:t>
      </w:r>
    </w:p>
    <w:p w14:paraId="500B430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</w:p>
    <w:p w14:paraId="5B1746D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writeline "This variable is false";</w:t>
      </w:r>
    </w:p>
    <w:p w14:paraId="2704D9F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002B370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4EB7811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4 = true;</w:t>
      </w:r>
    </w:p>
    <w:p w14:paraId="2869DA3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Output result condition";</w:t>
      </w:r>
    </w:p>
    <w:p w14:paraId="7FE4BD4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f(var4)</w:t>
      </w:r>
    </w:p>
    <w:p w14:paraId="053F698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</w:p>
    <w:p w14:paraId="6CBF1941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writeline "This variable is true";</w:t>
      </w:r>
    </w:p>
    <w:p w14:paraId="7A38D6EF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719A86A2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02BDFC6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var5;</w:t>
      </w:r>
    </w:p>
    <w:p w14:paraId="3E34909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5 = 1|2&amp;3;</w:t>
      </w:r>
    </w:p>
    <w:p w14:paraId="019AB1C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var5;</w:t>
      </w:r>
    </w:p>
    <w:p w14:paraId="26A3652E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var6;</w:t>
      </w:r>
    </w:p>
    <w:p w14:paraId="656D648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6 = 1&amp;~1;</w:t>
      </w:r>
    </w:p>
    <w:p w14:paraId="30B6C468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var6;</w:t>
      </w:r>
    </w:p>
    <w:p w14:paraId="6E99A9D6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81571B4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var7;</w:t>
      </w:r>
    </w:p>
    <w:p w14:paraId="09B7BCB8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7 = 8/2;</w:t>
      </w:r>
    </w:p>
    <w:p w14:paraId="68CF866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of shift left by 2";</w:t>
      </w:r>
    </w:p>
    <w:p w14:paraId="7C641A0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var7;</w:t>
      </w:r>
    </w:p>
    <w:p w14:paraId="274734A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1BB571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var8;</w:t>
      </w:r>
    </w:p>
    <w:p w14:paraId="3B09BDB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r8 = 8\1;</w:t>
      </w:r>
    </w:p>
    <w:p w14:paraId="7FBFE8B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"The result of shift right by 1";</w:t>
      </w:r>
    </w:p>
    <w:p w14:paraId="004FF9D9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line var8;</w:t>
      </w:r>
    </w:p>
    <w:p w14:paraId="17309808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E45261A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zero;</w:t>
      </w:r>
    </w:p>
    <w:p w14:paraId="7DD38851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nnounce byte name;</w:t>
      </w:r>
    </w:p>
    <w:p w14:paraId="37218BC7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ame = 2;</w:t>
      </w:r>
    </w:p>
    <w:p w14:paraId="1CFC30F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zero = </w:t>
      </w:r>
      <w:proofErr w:type="gramStart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 :</w:t>
      </w:r>
      <w:proofErr w:type="gramEnd"/>
      <w:r w:rsidRPr="004D21A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name - name);</w:t>
      </w:r>
    </w:p>
    <w:p w14:paraId="11EFBEF0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</w:rPr>
        <w:t>writeline zero;</w:t>
      </w:r>
    </w:p>
    <w:p w14:paraId="357CC80B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14:paraId="0F131315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</w:rPr>
        <w:t>return 0;</w:t>
      </w:r>
    </w:p>
    <w:p w14:paraId="69CFD23C" w14:textId="77777777" w:rsidR="004D21AB" w:rsidRPr="004D21AB" w:rsidRDefault="004D21AB" w:rsidP="004D21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4D21AB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14:paraId="5EA5E545" w14:textId="77777777" w:rsidR="00056465" w:rsidRDefault="00056465">
      <w:pPr>
        <w:spacing w:after="160" w:line="259" w:lineRule="auto"/>
        <w:rPr>
          <w:lang w:eastAsia="ru-RU"/>
        </w:rPr>
      </w:pPr>
    </w:p>
    <w:p w14:paraId="6F5E29EF" w14:textId="5EC72971" w:rsidR="00C31EBA" w:rsidRDefault="00056465" w:rsidP="00056465">
      <w:pPr>
        <w:spacing w:after="160" w:line="259" w:lineRule="auto"/>
        <w:jc w:val="center"/>
        <w:rPr>
          <w:lang w:eastAsia="ru-RU"/>
        </w:rPr>
      </w:pPr>
      <w:r>
        <w:rPr>
          <w:lang w:eastAsia="ru-RU"/>
        </w:rPr>
        <w:lastRenderedPageBreak/>
        <w:t>Листинг 1 – Контрольный пример</w:t>
      </w:r>
      <w:r w:rsidR="00C31EBA">
        <w:rPr>
          <w:lang w:eastAsia="ru-RU"/>
        </w:rPr>
        <w:br w:type="page"/>
      </w:r>
    </w:p>
    <w:p w14:paraId="7471DCF6" w14:textId="39309BC9" w:rsidR="00C31EBA" w:rsidRDefault="00C31EBA" w:rsidP="007B0EBE">
      <w:pPr>
        <w:pStyle w:val="1"/>
        <w:spacing w:before="0" w:after="360" w:line="240" w:lineRule="auto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03" w:name="_Toc185535674"/>
      <w:r w:rsidRPr="00C31EBA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ПРИЛОЖЕНИЕ Б</w:t>
      </w:r>
      <w:bookmarkEnd w:id="203"/>
    </w:p>
    <w:p w14:paraId="6A6F8F9C" w14:textId="77777777" w:rsidR="00C31EBA" w:rsidRPr="00A75530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#</w:t>
      </w:r>
      <w:r w:rsidRPr="007B0EBE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efin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N</w:t>
      </w:r>
      <w:r w:rsidRPr="00A75530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_</w:t>
      </w: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CODE</w:t>
      </w:r>
      <w:r w:rsidRPr="00A75530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_</w:t>
      </w:r>
      <w:r w:rsidRPr="007B0EBE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{\</w:t>
      </w:r>
    </w:p>
    <w:p w14:paraId="54E54F3A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,IN::F,IN::F,IN::F,IN::F,IN::F,IN::F,IN::F,IN::F,IN::S,IN::N,IN::F,IN::F,IN::T,IN::F,IN::F,\</w:t>
      </w:r>
    </w:p>
    <w:p w14:paraId="7C1D5210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0BE22288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,IN::L,IN::D,IN::F,IN::O,IN::L,IN::L,IN::C,IN::L,IN::L,IN::L,IN::L,IN::L,IN::L,IN::F,IN::L,\</w:t>
      </w:r>
    </w:p>
    <w:p w14:paraId="7D53727A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,IN::T,IN::T,IN::T,IN::T,IN::T,IN::T,IN::T,IN::T,IN::T,IN::L,IN::L,IN::L,IN::L,IN::L,IN::F,\</w:t>
      </w:r>
    </w:p>
    <w:p w14:paraId="055B9F92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T,IN::T,IN::T,IN::T,IN::T,IN::T,IN::T,IN::T,IN::T,IN::T,IN::T,IN::T,IN::T,IN::T,IN::T,\</w:t>
      </w:r>
    </w:p>
    <w:p w14:paraId="27055139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,IN::T,IN::T,IN::T,IN::T,IN::T,IN::T,IN::T,IN::T,IN::T,IN::T,IN::L,IN::L,IN::L,IN::L,IN::T,\</w:t>
      </w:r>
    </w:p>
    <w:p w14:paraId="1209BF7E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T,IN::T,IN::T,IN::T,IN::T,IN::T,IN::T,IN::T,IN::T,IN::T,IN::T,IN::T,IN::T,IN::T,IN::T,\</w:t>
      </w:r>
    </w:p>
    <w:p w14:paraId="1B03F8B4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,IN::T,IN::T,IN::T,IN::T,IN::T,IN::T,IN::T,IN::T,IN::T,IN::T,IN::L,IN::L,IN::L,IN::L,IN::F,\</w:t>
      </w:r>
    </w:p>
    <w:p w14:paraId="0268C026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07A03279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27BCF612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1738DE29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7BAF7603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154F529B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1F20C9C5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\</w:t>
      </w:r>
    </w:p>
    <w:p w14:paraId="47E94CA7" w14:textId="77777777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::</w:t>
      </w:r>
      <w:proofErr w:type="gramEnd"/>
      <w:r w:rsidRPr="007B0EBE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,IN::F,IN::F,IN::F,IN::F,IN::F,IN::F,IN::F,IN::F,IN::F,IN::F,IN::F,IN::F,IN::F,IN::F,IN::F, \</w:t>
      </w:r>
    </w:p>
    <w:p w14:paraId="18D53295" w14:textId="5C2E8473" w:rsidR="00C31EBA" w:rsidRPr="007B0EBE" w:rsidRDefault="00C31EBA" w:rsidP="00C31EB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4"/>
          <w:szCs w:val="24"/>
          <w:lang w:eastAsia="ru-RU"/>
        </w:rPr>
      </w:pPr>
      <w:r w:rsidRPr="007B0EBE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14:paraId="41FBAF96" w14:textId="1D13FE0A" w:rsidR="00C31EBA" w:rsidRDefault="00B31115" w:rsidP="00B31115">
      <w:pPr>
        <w:spacing w:after="160" w:line="259" w:lineRule="auto"/>
        <w:jc w:val="center"/>
        <w:rPr>
          <w:lang w:eastAsia="ru-RU"/>
        </w:rPr>
      </w:pPr>
      <w:r>
        <w:rPr>
          <w:lang w:eastAsia="ru-RU"/>
        </w:rPr>
        <w:t>Листинг 1 – Таблица входных символов</w:t>
      </w:r>
    </w:p>
    <w:p w14:paraId="1124D45E" w14:textId="45CAA2C0" w:rsidR="00A63C0F" w:rsidRDefault="00A63C0F" w:rsidP="00C31EBA">
      <w:pPr>
        <w:rPr>
          <w:lang w:eastAsia="ru-RU"/>
        </w:rPr>
      </w:pPr>
    </w:p>
    <w:p w14:paraId="09D268E2" w14:textId="64827513" w:rsidR="00A63C0F" w:rsidRDefault="00A63C0F">
      <w:pPr>
        <w:spacing w:after="160" w:line="259" w:lineRule="auto"/>
        <w:rPr>
          <w:lang w:eastAsia="ru-RU"/>
        </w:rPr>
      </w:pPr>
      <w:r>
        <w:rPr>
          <w:lang w:eastAsia="ru-RU"/>
        </w:rPr>
        <w:br w:type="page"/>
      </w:r>
    </w:p>
    <w:p w14:paraId="7BD24D5D" w14:textId="462FCCAF" w:rsidR="00F50F50" w:rsidRPr="00F50F50" w:rsidRDefault="00F50F50" w:rsidP="00F50F50">
      <w:pPr>
        <w:spacing w:after="160" w:line="259" w:lineRule="auto"/>
        <w:jc w:val="center"/>
        <w:outlineLvl w:val="1"/>
        <w:rPr>
          <w:b/>
          <w:lang w:eastAsia="ru-RU"/>
        </w:rPr>
      </w:pPr>
      <w:bookmarkStart w:id="204" w:name="_Toc185535675"/>
      <w:r>
        <w:rPr>
          <w:b/>
          <w:lang w:eastAsia="ru-RU"/>
        </w:rPr>
        <w:lastRenderedPageBreak/>
        <w:t xml:space="preserve">ПРИЛОЖЕНИЕ </w:t>
      </w:r>
      <w:r w:rsidRPr="00F50F50">
        <w:rPr>
          <w:b/>
          <w:lang w:eastAsia="ru-RU"/>
        </w:rPr>
        <w:t>В</w:t>
      </w:r>
      <w:bookmarkEnd w:id="204"/>
    </w:p>
    <w:p w14:paraId="578F38E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eastAsia="ru-RU"/>
        </w:rPr>
        <w:t xml:space="preserve">Позиция  № строки    № столбца   Лексема        Индекс таблицыid        </w:t>
      </w:r>
    </w:p>
    <w:p w14:paraId="2C86C4E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0        2           1           d              -1                       </w:t>
      </w:r>
    </w:p>
    <w:p w14:paraId="493C49E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        2           9           t              -1                       </w:t>
      </w:r>
    </w:p>
    <w:p w14:paraId="28EBEC0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        2           15          f              -1                       </w:t>
      </w:r>
    </w:p>
    <w:p w14:paraId="7DCB6CF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        2           20          i              0                        </w:t>
      </w:r>
    </w:p>
    <w:p w14:paraId="0020FD9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        2           33          (              -1                       </w:t>
      </w:r>
    </w:p>
    <w:p w14:paraId="0CACDE5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        2           34          t              -1                       </w:t>
      </w:r>
    </w:p>
    <w:p w14:paraId="5ED9DB8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        2           40          i              1                        </w:t>
      </w:r>
    </w:p>
    <w:p w14:paraId="66C806A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        2           41          )              -1                       </w:t>
      </w:r>
    </w:p>
    <w:p w14:paraId="22B3205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        2           42          {              -1                       </w:t>
      </w:r>
    </w:p>
    <w:p w14:paraId="4CEB5E0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        3           1           d              -1                       </w:t>
      </w:r>
    </w:p>
    <w:p w14:paraId="7C82F88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       3           9           t              -1                       </w:t>
      </w:r>
    </w:p>
    <w:p w14:paraId="47851F8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       3           15          i              2                        </w:t>
      </w:r>
    </w:p>
    <w:p w14:paraId="591802D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       3           21          ;              -1                       </w:t>
      </w:r>
    </w:p>
    <w:p w14:paraId="0932E3A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       4           1           i              2                        </w:t>
      </w:r>
    </w:p>
    <w:p w14:paraId="005451D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       4           8           v              -1                       </w:t>
      </w:r>
    </w:p>
    <w:p w14:paraId="3DD371B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       4           10          l              3                        </w:t>
      </w:r>
    </w:p>
    <w:p w14:paraId="73BECC4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       4           11          ;              -1                       </w:t>
      </w:r>
    </w:p>
    <w:p w14:paraId="79AEC01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       5           2           u              -1                       </w:t>
      </w:r>
    </w:p>
    <w:p w14:paraId="400D04F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8       5           7           (              -1                       </w:t>
      </w:r>
    </w:p>
    <w:p w14:paraId="4E83FE8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9       5           8           i              1                        </w:t>
      </w:r>
    </w:p>
    <w:p w14:paraId="38C92F0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0       5           9           b              -1                       </w:t>
      </w:r>
    </w:p>
    <w:p w14:paraId="191D13A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1       5           10          l              3                        </w:t>
      </w:r>
    </w:p>
    <w:p w14:paraId="0B87C2C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2       5           11          )              -1                       </w:t>
      </w:r>
    </w:p>
    <w:p w14:paraId="7248800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3       6           2           [              -1                       </w:t>
      </w:r>
    </w:p>
    <w:p w14:paraId="62651CD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4       7           2           i              2                        </w:t>
      </w:r>
    </w:p>
    <w:p w14:paraId="5C0FF48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5       7           9           v              -1                       </w:t>
      </w:r>
    </w:p>
    <w:p w14:paraId="6B243D5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6       7           11          i              2                        </w:t>
      </w:r>
    </w:p>
    <w:p w14:paraId="68517D0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7       7           17          v              -1                       </w:t>
      </w:r>
    </w:p>
    <w:p w14:paraId="19367AB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8       7           18          i              1                        </w:t>
      </w:r>
    </w:p>
    <w:p w14:paraId="5A0DA98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29       7           19          ;              -1                       </w:t>
      </w:r>
    </w:p>
    <w:p w14:paraId="592D4F9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0       8           2           i              1                        </w:t>
      </w:r>
    </w:p>
    <w:p w14:paraId="3A546DB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1       8           4           v              -1                       </w:t>
      </w:r>
    </w:p>
    <w:p w14:paraId="5401CEF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2       8           6           i              1                        </w:t>
      </w:r>
    </w:p>
    <w:p w14:paraId="646E7AA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3       8           8           v              -1                       </w:t>
      </w:r>
    </w:p>
    <w:p w14:paraId="7D64421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4       8           10          l              3                        </w:t>
      </w:r>
    </w:p>
    <w:p w14:paraId="0A485C0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5       8           11          ;              -1                       </w:t>
      </w:r>
    </w:p>
    <w:p w14:paraId="14FE385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6       9           2           ]              -1                       </w:t>
      </w:r>
    </w:p>
    <w:p w14:paraId="77C4B20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7       9           3           ;              -1                       </w:t>
      </w:r>
    </w:p>
    <w:p w14:paraId="4FEFA95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8       10          2           r              -1                       </w:t>
      </w:r>
    </w:p>
    <w:p w14:paraId="38412C6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39       10          9           i              2                        </w:t>
      </w:r>
    </w:p>
    <w:p w14:paraId="375045A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0       10          15          ;              -1                       </w:t>
      </w:r>
    </w:p>
    <w:p w14:paraId="1D8DDFC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1       11          2           }              -1                       </w:t>
      </w:r>
    </w:p>
    <w:p w14:paraId="66CEBEA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2       11          3           ;              -1                       </w:t>
      </w:r>
    </w:p>
    <w:p w14:paraId="2474824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3       12          1           m              -1                       </w:t>
      </w:r>
    </w:p>
    <w:p w14:paraId="24B5C7F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4       13          1           {              -1                       </w:t>
      </w:r>
    </w:p>
    <w:p w14:paraId="6CC4113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5       14          1           a              -1                       </w:t>
      </w:r>
    </w:p>
    <w:p w14:paraId="38D61CD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6       14          5           t              -1                       </w:t>
      </w:r>
    </w:p>
    <w:p w14:paraId="091D294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7       14          12          f              -1                       </w:t>
      </w:r>
    </w:p>
    <w:p w14:paraId="3EC4E24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8       14          17          i              4                        </w:t>
      </w:r>
    </w:p>
    <w:p w14:paraId="2229B01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49       14          24          (              -1                       </w:t>
      </w:r>
    </w:p>
    <w:p w14:paraId="3454095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0       14          25          )              -1                       </w:t>
      </w:r>
    </w:p>
    <w:p w14:paraId="16F80D6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lastRenderedPageBreak/>
        <w:t xml:space="preserve">51       14          26          ;              -1                       </w:t>
      </w:r>
    </w:p>
    <w:p w14:paraId="4527E3D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2       15          1           a              -1                       </w:t>
      </w:r>
    </w:p>
    <w:p w14:paraId="265D8A4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3       15          5           t              -1                       </w:t>
      </w:r>
    </w:p>
    <w:p w14:paraId="6D8D817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4       15          12          f              -1                       </w:t>
      </w:r>
    </w:p>
    <w:p w14:paraId="68AD296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5       15          17          i              5                        </w:t>
      </w:r>
    </w:p>
    <w:p w14:paraId="561AD0B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6       15          24          (              -1                       </w:t>
      </w:r>
    </w:p>
    <w:p w14:paraId="5DC5534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7       15          25          )              -1                       </w:t>
      </w:r>
    </w:p>
    <w:p w14:paraId="76185BA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8       15          26          ;              -1                       </w:t>
      </w:r>
    </w:p>
    <w:p w14:paraId="1F80EA7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59       16          1           d              -1                       </w:t>
      </w:r>
    </w:p>
    <w:p w14:paraId="2FB0889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0       16          9           t              -1                       </w:t>
      </w:r>
    </w:p>
    <w:p w14:paraId="2273DD4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1       16          16          i              6                        </w:t>
      </w:r>
    </w:p>
    <w:p w14:paraId="51FC7B8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2       16          20          ;              -1                       </w:t>
      </w:r>
    </w:p>
    <w:p w14:paraId="5E1CC81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3       17          1           d              -1                       </w:t>
      </w:r>
    </w:p>
    <w:p w14:paraId="1135A5A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4       17          9           t              -1                       </w:t>
      </w:r>
    </w:p>
    <w:p w14:paraId="521FC19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5       17          16          i              7                        </w:t>
      </w:r>
    </w:p>
    <w:p w14:paraId="2752AF3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6       17          20          ;              -1                       </w:t>
      </w:r>
    </w:p>
    <w:p w14:paraId="2A18F0B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7       18          1           i              6                        </w:t>
      </w:r>
    </w:p>
    <w:p w14:paraId="19D7F34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8       18          6           v              -1                       </w:t>
      </w:r>
    </w:p>
    <w:p w14:paraId="0C9DA1C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69       18          8           i              4                        </w:t>
      </w:r>
    </w:p>
    <w:p w14:paraId="1652EEE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0       18          15          (              -1                       </w:t>
      </w:r>
    </w:p>
    <w:p w14:paraId="06A32D6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1       18          16          )              -1                       </w:t>
      </w:r>
    </w:p>
    <w:p w14:paraId="3D12292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2       18          17          ;              -1                       </w:t>
      </w:r>
    </w:p>
    <w:p w14:paraId="7CC0A6D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3       19          1           i              7                        </w:t>
      </w:r>
    </w:p>
    <w:p w14:paraId="05CE37E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4       19          6           v              -1                       </w:t>
      </w:r>
    </w:p>
    <w:p w14:paraId="5342E3F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5       19          8           i              5                        </w:t>
      </w:r>
    </w:p>
    <w:p w14:paraId="482F84A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6       19          15          (              -1                       </w:t>
      </w:r>
    </w:p>
    <w:p w14:paraId="62007D9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7       19          16          )              -1                       </w:t>
      </w:r>
    </w:p>
    <w:p w14:paraId="47DEE6E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8       19          17          ;              -1                       </w:t>
      </w:r>
    </w:p>
    <w:p w14:paraId="4D4D8FC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79       20          1           w              -1                       </w:t>
      </w:r>
    </w:p>
    <w:p w14:paraId="339186E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0       20          7           i              6                        </w:t>
      </w:r>
    </w:p>
    <w:p w14:paraId="70F236C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1       20          11          ;              -1                       </w:t>
      </w:r>
    </w:p>
    <w:p w14:paraId="172CFDE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2       21          1           w              -1                       </w:t>
      </w:r>
    </w:p>
    <w:p w14:paraId="3414B5E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3       21          7           i              7                        </w:t>
      </w:r>
    </w:p>
    <w:p w14:paraId="1993EB0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4       21          11          ;              -1                       </w:t>
      </w:r>
    </w:p>
    <w:p w14:paraId="5AABA87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5       22          1           d              -1                       </w:t>
      </w:r>
    </w:p>
    <w:p w14:paraId="066B611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6       22          9           t              -1                       </w:t>
      </w:r>
    </w:p>
    <w:p w14:paraId="607839C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7       22          14          i              8                        </w:t>
      </w:r>
    </w:p>
    <w:p w14:paraId="7F4D1DE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8       22          16          ;              -1                       </w:t>
      </w:r>
    </w:p>
    <w:p w14:paraId="4C81BB0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89       23          1           i              8                        </w:t>
      </w:r>
    </w:p>
    <w:p w14:paraId="27F0E2B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0       23          4           v              -1                       </w:t>
      </w:r>
    </w:p>
    <w:p w14:paraId="5F368B4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1       23          8           l              9                        </w:t>
      </w:r>
    </w:p>
    <w:p w14:paraId="4A89115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2       23          10          v              -1                       </w:t>
      </w:r>
    </w:p>
    <w:p w14:paraId="076BBA9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3       23          14          l              10                       </w:t>
      </w:r>
    </w:p>
    <w:p w14:paraId="4AE2B16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4       23          15          ;              -1                       </w:t>
      </w:r>
    </w:p>
    <w:p w14:paraId="75BBFE1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5       24          1           w              -1                       </w:t>
      </w:r>
    </w:p>
    <w:p w14:paraId="480F1A4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6       24          25          l              11                       </w:t>
      </w:r>
    </w:p>
    <w:p w14:paraId="067128D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7       24          26          ;              -1                       </w:t>
      </w:r>
    </w:p>
    <w:p w14:paraId="3E384EF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8       25          1           w              -1                       </w:t>
      </w:r>
    </w:p>
    <w:p w14:paraId="11394C0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99       25          7           i              8                        </w:t>
      </w:r>
    </w:p>
    <w:p w14:paraId="5E27095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0      25          9           ;              -1                       </w:t>
      </w:r>
    </w:p>
    <w:p w14:paraId="1A9DB25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1      26          1           i              8                        </w:t>
      </w:r>
    </w:p>
    <w:p w14:paraId="2ED03AE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2      26          4           v              -1                       </w:t>
      </w:r>
    </w:p>
    <w:p w14:paraId="057094B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3      26          8           l              12                       </w:t>
      </w:r>
    </w:p>
    <w:p w14:paraId="4B05564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lastRenderedPageBreak/>
        <w:t xml:space="preserve">104      26          10          v              -1                       </w:t>
      </w:r>
    </w:p>
    <w:p w14:paraId="26CB543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5      26          14          l              13                       </w:t>
      </w:r>
    </w:p>
    <w:p w14:paraId="616B39F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6      26          15          ;              -1                       </w:t>
      </w:r>
    </w:p>
    <w:p w14:paraId="699CA7F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7      27          1           w              -1                       </w:t>
      </w:r>
    </w:p>
    <w:p w14:paraId="39E41DF2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8      27          30          l              14                       </w:t>
      </w:r>
    </w:p>
    <w:p w14:paraId="7F5DB2B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09      27          31          ;              -1                       </w:t>
      </w:r>
    </w:p>
    <w:p w14:paraId="489EF71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0      28          1           w              -1                       </w:t>
      </w:r>
    </w:p>
    <w:p w14:paraId="157A261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1      28          7           i              8                        </w:t>
      </w:r>
    </w:p>
    <w:p w14:paraId="0A13258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2      28          9           ;              -1                       </w:t>
      </w:r>
    </w:p>
    <w:p w14:paraId="1B94881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3      29          1           d              -1                       </w:t>
      </w:r>
    </w:p>
    <w:p w14:paraId="2C35831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4      29          9           t              -1                       </w:t>
      </w:r>
    </w:p>
    <w:p w14:paraId="1BF3E88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5      29          15          i              15                       </w:t>
      </w:r>
    </w:p>
    <w:p w14:paraId="772D03B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6      29          21          ;              -1                       </w:t>
      </w:r>
    </w:p>
    <w:p w14:paraId="14F59BC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7      30          1           i              15                       </w:t>
      </w:r>
    </w:p>
    <w:p w14:paraId="2D657EE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8      30          8           v              -1                       </w:t>
      </w:r>
    </w:p>
    <w:p w14:paraId="29C22F73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19      30          10          i              0                        </w:t>
      </w:r>
    </w:p>
    <w:p w14:paraId="19A305D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0      30          23          (              -1                       </w:t>
      </w:r>
    </w:p>
    <w:p w14:paraId="1E24431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1      30          24          l              16                       </w:t>
      </w:r>
    </w:p>
    <w:p w14:paraId="702E29A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2      30          25          )              -1                       </w:t>
      </w:r>
    </w:p>
    <w:p w14:paraId="3601189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3      30          27          v              -1                       </w:t>
      </w:r>
    </w:p>
    <w:p w14:paraId="6319AE7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4      30          29          i              0                        </w:t>
      </w:r>
    </w:p>
    <w:p w14:paraId="6B4752B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5      30          42          (              -1                       </w:t>
      </w:r>
    </w:p>
    <w:p w14:paraId="2A3C1802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6      30          43          l              17                       </w:t>
      </w:r>
    </w:p>
    <w:p w14:paraId="5E71D81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7      30          44          )              -1                       </w:t>
      </w:r>
    </w:p>
    <w:p w14:paraId="507CFD7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8      30          45          ;              -1                       </w:t>
      </w:r>
    </w:p>
    <w:p w14:paraId="6614C71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29      31          1           w              -1                       </w:t>
      </w:r>
    </w:p>
    <w:p w14:paraId="4627EAF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0      31          16          l              18                       </w:t>
      </w:r>
    </w:p>
    <w:p w14:paraId="046F005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1      31          17          ;              -1                       </w:t>
      </w:r>
    </w:p>
    <w:p w14:paraId="316D034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2      32          1           w              -1                       </w:t>
      </w:r>
    </w:p>
    <w:p w14:paraId="3E24071F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3      32          7           i              15                       </w:t>
      </w:r>
    </w:p>
    <w:p w14:paraId="073216E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4      32          13          ;              -1                       </w:t>
      </w:r>
    </w:p>
    <w:p w14:paraId="27A5E30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5      33          1           d              -1                       </w:t>
      </w:r>
    </w:p>
    <w:p w14:paraId="2202689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6      33          9           t              -1                       </w:t>
      </w:r>
    </w:p>
    <w:p w14:paraId="517350C8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7      33          15          i              19                       </w:t>
      </w:r>
    </w:p>
    <w:p w14:paraId="4FEEE006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8      33          16          ;              -1                       </w:t>
      </w:r>
    </w:p>
    <w:p w14:paraId="1A151814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39      34          1           i              19                       </w:t>
      </w:r>
    </w:p>
    <w:p w14:paraId="36497F33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0      34          3           v              -1                       </w:t>
      </w:r>
    </w:p>
    <w:p w14:paraId="3CA18964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1      34          5           l              20                       </w:t>
      </w:r>
    </w:p>
    <w:p w14:paraId="1C208E35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2      34          6           ;              -1                       </w:t>
      </w:r>
    </w:p>
    <w:p w14:paraId="27FC48AB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3      35          1           i              15                       </w:t>
      </w:r>
    </w:p>
    <w:p w14:paraId="147C918E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4      35          8           v              -1                       </w:t>
      </w:r>
    </w:p>
    <w:p w14:paraId="09E8A85D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5      35          10          n              -1                       </w:t>
      </w:r>
    </w:p>
    <w:p w14:paraId="3D8FBEF8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6      35          11          (              -1                       </w:t>
      </w:r>
    </w:p>
    <w:p w14:paraId="4E9DF900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7      35          12          l              21                       </w:t>
      </w:r>
    </w:p>
    <w:p w14:paraId="1D6644BA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8      35          16          v              -1                       </w:t>
      </w:r>
    </w:p>
    <w:p w14:paraId="7767513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49      35          18          l              22                       </w:t>
      </w:r>
    </w:p>
    <w:p w14:paraId="51A4577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0      35          20          )              -1                       </w:t>
      </w:r>
    </w:p>
    <w:p w14:paraId="28BB729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1      35          22          v              -1                       </w:t>
      </w:r>
    </w:p>
    <w:p w14:paraId="3A275A2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2      35          24          (              -1                       </w:t>
      </w:r>
    </w:p>
    <w:p w14:paraId="12BA617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3      35          25          l              23                       </w:t>
      </w:r>
    </w:p>
    <w:p w14:paraId="1339B6CC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4      35          29          v              -1                       </w:t>
      </w:r>
    </w:p>
    <w:p w14:paraId="28267C2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5      35          31          l              24                       </w:t>
      </w:r>
    </w:p>
    <w:p w14:paraId="677618B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6      35          32          )              -1                       </w:t>
      </w:r>
    </w:p>
    <w:p w14:paraId="38A027C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lastRenderedPageBreak/>
        <w:t xml:space="preserve">157      35          34          v              -1                       </w:t>
      </w:r>
    </w:p>
    <w:p w14:paraId="7323200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8      35          36          l              20                       </w:t>
      </w:r>
    </w:p>
    <w:p w14:paraId="2590E73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59      35          37          ;              -1                       </w:t>
      </w:r>
    </w:p>
    <w:p w14:paraId="43020842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0      36          1           w              -1                       </w:t>
      </w:r>
    </w:p>
    <w:p w14:paraId="4003B46D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1      36          39          l              25                       </w:t>
      </w:r>
    </w:p>
    <w:p w14:paraId="692D9B6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2      36          40          ;              -1                       </w:t>
      </w:r>
    </w:p>
    <w:p w14:paraId="15AEB3A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3      37          1           w              -1                       </w:t>
      </w:r>
    </w:p>
    <w:p w14:paraId="6A2ED83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4      37          7           i              15                       </w:t>
      </w:r>
    </w:p>
    <w:p w14:paraId="2229D24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5      37          13          ;              -1                       </w:t>
      </w:r>
    </w:p>
    <w:p w14:paraId="3974EA40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6      38          1           d              -1                       </w:t>
      </w:r>
    </w:p>
    <w:p w14:paraId="554B67C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7      38          9           t              -1                       </w:t>
      </w:r>
    </w:p>
    <w:p w14:paraId="48D8FE8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8      38          14          i              26                       </w:t>
      </w:r>
    </w:p>
    <w:p w14:paraId="47AA6F71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69      38          16          ;              -1                       </w:t>
      </w:r>
    </w:p>
    <w:p w14:paraId="7082246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0      39          1           o              -1                       </w:t>
      </w:r>
    </w:p>
    <w:p w14:paraId="4BBC7CC2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1      39          3           (              -1                       </w:t>
      </w:r>
    </w:p>
    <w:p w14:paraId="190AEE6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2      39          4           i              26                       </w:t>
      </w:r>
    </w:p>
    <w:p w14:paraId="53699E2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3      39          6           )              -1                       </w:t>
      </w:r>
    </w:p>
    <w:p w14:paraId="15E5B7E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4      40          1           [              -1                       </w:t>
      </w:r>
    </w:p>
    <w:p w14:paraId="28CD026B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5      41          1           w              -1                       </w:t>
      </w:r>
    </w:p>
    <w:p w14:paraId="5BE2931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6      41          37          l              27                       </w:t>
      </w:r>
    </w:p>
    <w:p w14:paraId="1E32D458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7      41          38          ;              -1                       </w:t>
      </w:r>
    </w:p>
    <w:p w14:paraId="1F0903C5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8      42          1           ]              -1                       </w:t>
      </w:r>
    </w:p>
    <w:p w14:paraId="37E26134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79      42          2           ;              -1                       </w:t>
      </w:r>
    </w:p>
    <w:p w14:paraId="02B7CA0E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80      43          1           i              26                       </w:t>
      </w:r>
    </w:p>
    <w:p w14:paraId="5FCF3D79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81      43          4           v              -1                       </w:t>
      </w:r>
    </w:p>
    <w:p w14:paraId="2C762241" w14:textId="77777777" w:rsidR="00A63C0F" w:rsidRPr="00305004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val="en-US" w:eastAsia="ru-RU"/>
        </w:rPr>
      </w:pPr>
      <w:r w:rsidRPr="00305004">
        <w:rPr>
          <w:rFonts w:ascii="Courier New" w:hAnsi="Courier New" w:cs="Courier New"/>
          <w:noProof/>
          <w:sz w:val="24"/>
          <w:szCs w:val="24"/>
          <w:lang w:val="en-US" w:eastAsia="ru-RU"/>
        </w:rPr>
        <w:t xml:space="preserve">182      43          6           l              28                       </w:t>
      </w:r>
    </w:p>
    <w:p w14:paraId="4B0CD32E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3      43          10          ;              -1                       </w:t>
      </w:r>
    </w:p>
    <w:p w14:paraId="460E750F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4      44          1           </w:t>
      </w:r>
      <w:r w:rsidRPr="00A63C0F">
        <w:rPr>
          <w:rFonts w:ascii="Courier New" w:hAnsi="Courier New" w:cs="Courier New"/>
          <w:noProof/>
          <w:sz w:val="24"/>
          <w:szCs w:val="24"/>
          <w:lang w:val="en-US" w:eastAsia="ru-RU"/>
        </w:rPr>
        <w:t>o</w:t>
      </w: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-1                       </w:t>
      </w:r>
    </w:p>
    <w:p w14:paraId="33ADA920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5      44          3           (              -1                       </w:t>
      </w:r>
    </w:p>
    <w:p w14:paraId="283E00F3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6      44          4           </w:t>
      </w:r>
      <w:r w:rsidRPr="00A63C0F">
        <w:rPr>
          <w:rFonts w:ascii="Courier New" w:hAnsi="Courier New" w:cs="Courier New"/>
          <w:noProof/>
          <w:sz w:val="24"/>
          <w:szCs w:val="24"/>
          <w:lang w:val="en-US" w:eastAsia="ru-RU"/>
        </w:rPr>
        <w:t>i</w:t>
      </w: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26                       </w:t>
      </w:r>
    </w:p>
    <w:p w14:paraId="6DB73953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7      44          6           )              -1                       </w:t>
      </w:r>
    </w:p>
    <w:p w14:paraId="291F1732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8      45          1           [              -1                       </w:t>
      </w:r>
    </w:p>
    <w:p w14:paraId="28C99E53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89      46          1           </w:t>
      </w:r>
      <w:r w:rsidRPr="00A63C0F">
        <w:rPr>
          <w:rFonts w:ascii="Courier New" w:hAnsi="Courier New" w:cs="Courier New"/>
          <w:noProof/>
          <w:sz w:val="24"/>
          <w:szCs w:val="24"/>
          <w:lang w:val="en-US" w:eastAsia="ru-RU"/>
        </w:rPr>
        <w:t>w</w:t>
      </w: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-1                       </w:t>
      </w:r>
    </w:p>
    <w:p w14:paraId="59CBA2BA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90      46          33          </w:t>
      </w:r>
      <w:r w:rsidRPr="00A63C0F">
        <w:rPr>
          <w:rFonts w:ascii="Courier New" w:hAnsi="Courier New" w:cs="Courier New"/>
          <w:noProof/>
          <w:sz w:val="24"/>
          <w:szCs w:val="24"/>
          <w:lang w:val="en-US" w:eastAsia="ru-RU"/>
        </w:rPr>
        <w:t>l</w:t>
      </w: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29                       </w:t>
      </w:r>
    </w:p>
    <w:p w14:paraId="742EABD5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91      46          34          ;              -1                       </w:t>
      </w:r>
    </w:p>
    <w:p w14:paraId="3D830AA8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92      47          1           ]              -1                       </w:t>
      </w:r>
    </w:p>
    <w:p w14:paraId="673CA7AB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93      47          2           ;              -1                       </w:t>
      </w:r>
    </w:p>
    <w:p w14:paraId="1CF946C1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194      48          1           </w:t>
      </w:r>
      <w:r w:rsidRPr="00A63C0F">
        <w:rPr>
          <w:rFonts w:ascii="Courier New" w:hAnsi="Courier New" w:cs="Courier New"/>
          <w:noProof/>
          <w:sz w:val="24"/>
          <w:szCs w:val="24"/>
          <w:lang w:val="en-US" w:eastAsia="ru-RU"/>
        </w:rPr>
        <w:t>r</w:t>
      </w:r>
      <w:r w:rsidRPr="00A75530">
        <w:rPr>
          <w:rFonts w:ascii="Courier New" w:hAnsi="Courier New" w:cs="Courier New"/>
          <w:noProof/>
          <w:sz w:val="24"/>
          <w:szCs w:val="24"/>
          <w:lang w:eastAsia="ru-RU"/>
        </w:rPr>
        <w:t xml:space="preserve">              -1                       </w:t>
      </w:r>
    </w:p>
    <w:p w14:paraId="221C28B7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eastAsia="ru-RU"/>
        </w:rPr>
        <w:t xml:space="preserve">195      48          8           l              30                       </w:t>
      </w:r>
    </w:p>
    <w:p w14:paraId="2D52BCB6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eastAsia="ru-RU"/>
        </w:rPr>
        <w:t xml:space="preserve">196      48          9           ;              -1                       </w:t>
      </w:r>
    </w:p>
    <w:p w14:paraId="5A1E6FDA" w14:textId="77777777" w:rsidR="00A63C0F" w:rsidRPr="000D77D3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noProof/>
          <w:sz w:val="24"/>
          <w:szCs w:val="24"/>
          <w:lang w:eastAsia="ru-RU"/>
        </w:rPr>
      </w:pPr>
      <w:r w:rsidRPr="000D77D3">
        <w:rPr>
          <w:rFonts w:ascii="Courier New" w:hAnsi="Courier New" w:cs="Courier New"/>
          <w:noProof/>
          <w:sz w:val="24"/>
          <w:szCs w:val="24"/>
          <w:lang w:eastAsia="ru-RU"/>
        </w:rPr>
        <w:t xml:space="preserve">197      49          1           }              -1                       </w:t>
      </w:r>
    </w:p>
    <w:p w14:paraId="352E2192" w14:textId="578F3BBE" w:rsidR="00C31EBA" w:rsidRDefault="00A63C0F" w:rsidP="00A63C0F">
      <w:pPr>
        <w:jc w:val="center"/>
        <w:rPr>
          <w:lang w:eastAsia="ru-RU"/>
        </w:rPr>
      </w:pPr>
      <w:r>
        <w:rPr>
          <w:lang w:eastAsia="ru-RU"/>
        </w:rPr>
        <w:t>Листинг 1 – Таблица лексем</w:t>
      </w:r>
    </w:p>
    <w:p w14:paraId="68C3C07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yte(</w:t>
      </w:r>
      <w:proofErr w:type="gramEnd"/>
    </w:p>
    <w:p w14:paraId="38BC108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21D3608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452A6E6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07D99BE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423F329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0D84380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24670DD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08B812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22E73D1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until(</w:t>
      </w:r>
      <w:proofErr w:type="gramEnd"/>
    </w:p>
    <w:p w14:paraId="1C1E84F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  <w:t>str,</w:t>
      </w:r>
    </w:p>
    <w:p w14:paraId="59E02F7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7,</w:t>
      </w:r>
    </w:p>
    <w:p w14:paraId="08895DA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18DB2B8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2B20F18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29DE463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4F39AAF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5)),</w:t>
      </w:r>
    </w:p>
    <w:p w14:paraId="725FA10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6)),</w:t>
      </w:r>
    </w:p>
    <w:p w14:paraId="59B1CD0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1513820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286F088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f(</w:t>
      </w:r>
      <w:proofErr w:type="gramEnd"/>
    </w:p>
    <w:p w14:paraId="46A6E44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0B91663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3,</w:t>
      </w:r>
    </w:p>
    <w:p w14:paraId="640A482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797FF98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3D93C02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684050F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0670078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2DD851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74661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dd(</w:t>
      </w:r>
      <w:proofErr w:type="gramEnd"/>
    </w:p>
    <w:p w14:paraId="4206DA7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1BF7C26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4,</w:t>
      </w:r>
    </w:p>
    <w:p w14:paraId="0AEA961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648D60B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1EC48E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7589367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BFBA5F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019A3E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2B1CC3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(</w:t>
      </w:r>
      <w:proofErr w:type="gramEnd"/>
    </w:p>
    <w:p w14:paraId="19F3C75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38328C3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063A55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06DEA91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2709ECD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42CFB5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3581D81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514C22F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0E6C03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</w:p>
    <w:p w14:paraId="5F69C1D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ool(</w:t>
      </w:r>
      <w:proofErr w:type="gramEnd"/>
    </w:p>
    <w:p w14:paraId="773D713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0B2D930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6E6EBFD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29C3B4A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53F6B1E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3A13C4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2356395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DE18A2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07ED19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rue(</w:t>
      </w:r>
      <w:proofErr w:type="gramEnd"/>
    </w:p>
    <w:p w14:paraId="6C3A6CC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186B3A7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64AE1DE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06BCFAE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1AF1882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3F00B75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1985DAB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F24B07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D91B29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97D5F5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alse(</w:t>
      </w:r>
      <w:proofErr w:type="gramEnd"/>
    </w:p>
    <w:p w14:paraId="39C04D3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215F66C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6,</w:t>
      </w:r>
    </w:p>
    <w:p w14:paraId="63F6259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750E3C5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3E2DF84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049A7C7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35A564F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5)),</w:t>
      </w:r>
    </w:p>
    <w:p w14:paraId="251FA7C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4A7573A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6E1F9F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63FA36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umberLiteral(</w:t>
      </w:r>
      <w:proofErr w:type="gramEnd"/>
    </w:p>
    <w:p w14:paraId="026D112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2D387B9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2,</w:t>
      </w:r>
    </w:p>
    <w:p w14:paraId="6AEAD31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0,</w:t>
      </w:r>
    </w:p>
    <w:p w14:paraId="4DB1B5E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59D66D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728032B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1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3B261E5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2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4067190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3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4E37A2B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4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476B294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5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751AF22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6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25C914A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7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2E29BA4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8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11DB584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9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0),</w:t>
      </w:r>
    </w:p>
    <w:p w14:paraId="26D6A7F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3F7429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FC3799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1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91CA0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2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A33DDE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3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2D5751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4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1FA8CD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5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3FABE1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6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55B875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7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363352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8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FFA60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9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</w:t>
      </w:r>
    </w:p>
    <w:p w14:paraId="73642195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63693CA6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CF3CC94" w14:textId="46F761CD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Courier New" w:hAnsi="Courier New" w:cs="Courier New"/>
          <w:color w:val="000000"/>
          <w:sz w:val="24"/>
          <w:szCs w:val="24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5C1D404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tendificator(</w:t>
      </w:r>
      <w:proofErr w:type="gramEnd"/>
    </w:p>
    <w:p w14:paraId="6937F1A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223DA7C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3,</w:t>
      </w:r>
    </w:p>
    <w:p w14:paraId="325A1B3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06,</w:t>
      </w:r>
    </w:p>
    <w:p w14:paraId="45D1EC7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16A280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08EDD0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3C3184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E86825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942BA7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FF97CF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13BFFF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5D7D10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37B67D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04A881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653483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4068E3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A89E5B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73D5C6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80E3EC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58BE31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294A28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B2D055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931C53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56708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CABA77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0457A6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475449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1D43A6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5D259F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1D12D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0BAE01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C32751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6C2E4C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DD0403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93D9E6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BF3D13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3AE942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B76A68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1E0A89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2B0B79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0801D1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DE97B5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12C721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122E2B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261074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F605B5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E9C4BA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D0F30F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AD651C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B0BA47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8B1686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8FE5AE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0F15D6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69A09D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E77946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C86236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_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1088E9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05319D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F12FE8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6BC89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9EBD7D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7C3310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63D046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DDDDC7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35FE2A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085F7D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E825D5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A43586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4A2343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DB9031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DB7266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648E9A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6377F6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A1FA24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AA1746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EFB81D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1B1CB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CC8CFA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ED215A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C956A0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B12726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DBABE3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021238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25D6F3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580D4D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A7234F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A66C10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308B09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F6C6D5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DABC1E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13A9B3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060DD0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F0C25C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012A4D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64A28D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60C9E9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D2BCA1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3F57F2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C1C7D2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BF9DD3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BA7781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2B6FBA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0E0DB5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D4C19E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B8AD00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75C0C0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145BD0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B70E17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486C07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_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</w:t>
      </w:r>
    </w:p>
    <w:p w14:paraId="70916E9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,</w:t>
      </w:r>
    </w:p>
    <w:p w14:paraId="164C71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26,</w:t>
      </w:r>
    </w:p>
    <w:p w14:paraId="0DBA2C5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A43F0C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B77EC3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2ADB42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CE407A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306EF0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C0BE9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FF99DC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6278CC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65076E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7EE2FC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7AB66B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59065A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F97A19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71ED80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551500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B7879E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7E89C4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1C147E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EF16F5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F4A575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206926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12B70C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A9269B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DED9E9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FEADBC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FFE4CF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9DB7A3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3ED868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A4F838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7757D4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153DF3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9A7135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99D48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20248B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CAB7D6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9F7913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098BDED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5F1172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D130C3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EC85EE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7EE150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3AA1F5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081060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0D00D1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892CBB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29E640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17048F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BAD1A0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ACD667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4E2070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E3573B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3A5D05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_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3B3723D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D663DB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1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665AEDD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2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4964740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3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DC41F9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4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7FC9EA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5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11601CE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6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F40A8E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7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5E9C4C2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8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2D21804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9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,</w:t>
      </w:r>
    </w:p>
    <w:p w14:paraId="7942178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78D6EA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7DC04E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EB5810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423418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795D86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A9B7A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9AFAD1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3914D3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84CE1D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881F12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C0CD6B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395B56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15DB7C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360AC2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EB84F7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FCD947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CC6A72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C08376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2430E6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18CCCB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196DBB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37763F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642602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B6EBFA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2BC736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2A4975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F4F3C7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DCFD38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8F3FA7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2DCF8E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244B26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07D952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G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CD0DC4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39E7B9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1F7F88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J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4106B84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K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9D73B3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10800F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B19652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84AAB8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3A3984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P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616097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Q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67668D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79F9EB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1198EAA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26F2BD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6DF2884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C6351E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949EEA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X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45527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Y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1C8FCC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Z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6959E2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_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4E12BC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D59B44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1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565139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2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21ACF92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3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3DFCFC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4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C31A62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5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57C0293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6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01FA174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7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725B884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8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,</w:t>
      </w:r>
    </w:p>
    <w:p w14:paraId="3C891B2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9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</w:t>
      </w:r>
    </w:p>
    <w:p w14:paraId="72E3EA5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,</w:t>
      </w:r>
    </w:p>
    <w:p w14:paraId="2CA2859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71EAE3B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5B2ECDB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D97484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ing(</w:t>
      </w:r>
      <w:proofErr w:type="gramEnd"/>
    </w:p>
    <w:p w14:paraId="1FBD120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336A6E6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1519BAD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17225D2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h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1C5D0C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38C4719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6346F49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4212D6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7D884C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86A28B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unction(</w:t>
      </w:r>
      <w:proofErr w:type="gramEnd"/>
    </w:p>
    <w:p w14:paraId="2BA8183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6AB6EBB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067DF2F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28DE067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68AB6AF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1334184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5093D6E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52A8FCF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7FE6D4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eclare(</w:t>
      </w:r>
      <w:proofErr w:type="gramEnd"/>
    </w:p>
    <w:p w14:paraId="36B2D77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0600E38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9,</w:t>
      </w:r>
    </w:p>
    <w:p w14:paraId="6B263A3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349521D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583FC2F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21276EB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00CF85C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5)),</w:t>
      </w:r>
    </w:p>
    <w:p w14:paraId="344AE8B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6)),</w:t>
      </w:r>
    </w:p>
    <w:p w14:paraId="38CED01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c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7)),</w:t>
      </w:r>
    </w:p>
    <w:p w14:paraId="71128B6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8)),</w:t>
      </w:r>
    </w:p>
    <w:p w14:paraId="6F7B3D5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65EE33A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E40C59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turn(</w:t>
      </w:r>
      <w:proofErr w:type="gramEnd"/>
    </w:p>
    <w:p w14:paraId="15EA157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504652C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7,</w:t>
      </w:r>
    </w:p>
    <w:p w14:paraId="34E20F8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5F7B99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23AC234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1DD134A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7DDEB6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5)),</w:t>
      </w:r>
    </w:p>
    <w:p w14:paraId="64047F9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6)),</w:t>
      </w:r>
    </w:p>
    <w:p w14:paraId="1B9E9E3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F27805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973487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rite(</w:t>
      </w:r>
      <w:proofErr w:type="gramEnd"/>
    </w:p>
    <w:p w14:paraId="76B00CA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5AE1E2B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10,</w:t>
      </w:r>
    </w:p>
    <w:p w14:paraId="26C473E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599F5FC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522B111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593C76F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7FAD2EC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2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5)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9)),</w:t>
      </w:r>
    </w:p>
    <w:p w14:paraId="31E99AC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6)),</w:t>
      </w:r>
    </w:p>
    <w:p w14:paraId="69E4C85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7)),</w:t>
      </w:r>
    </w:p>
    <w:p w14:paraId="08E6CD4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8)),</w:t>
      </w:r>
    </w:p>
    <w:p w14:paraId="195F146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9)),</w:t>
      </w:r>
    </w:p>
    <w:p w14:paraId="6F9EC94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99C670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402A823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9D1602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F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_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ain(</w:t>
      </w:r>
      <w:proofErr w:type="gramEnd"/>
    </w:p>
    <w:p w14:paraId="3063780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tr,</w:t>
      </w:r>
    </w:p>
    <w:p w14:paraId="7300DB5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02EC86C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1)),</w:t>
      </w:r>
    </w:p>
    <w:p w14:paraId="46FB743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2)),</w:t>
      </w:r>
    </w:p>
    <w:p w14:paraId="37A5EF0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3)),</w:t>
      </w:r>
    </w:p>
    <w:p w14:paraId="73CF748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1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ELAT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4)),</w:t>
      </w:r>
    </w:p>
    <w:p w14:paraId="78B60D1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</w:rPr>
        <w:t>NOD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</w:rPr>
        <w:t>)</w:t>
      </w:r>
    </w:p>
    <w:p w14:paraId="1B6FE2F2" w14:textId="3641C541" w:rsid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rFonts w:ascii="Courier New" w:hAnsi="Courier New" w:cs="Courier New"/>
          <w:sz w:val="24"/>
          <w:szCs w:val="24"/>
          <w:lang w:eastAsia="ru-RU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</w:rPr>
        <w:t>);</w:t>
      </w:r>
    </w:p>
    <w:p w14:paraId="40F885EC" w14:textId="12288C85" w:rsidR="00A63C0F" w:rsidRDefault="00A63C0F" w:rsidP="00A63C0F">
      <w:pPr>
        <w:tabs>
          <w:tab w:val="left" w:pos="1973"/>
        </w:tabs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Листинг 2 – Таблица идентификаторов</w:t>
      </w:r>
    </w:p>
    <w:p w14:paraId="513563DE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A75530">
        <w:rPr>
          <w:rFonts w:ascii="Courier New" w:hAnsi="Courier New" w:cs="Courier New"/>
          <w:color w:val="808080"/>
          <w:sz w:val="24"/>
          <w:szCs w:val="24"/>
          <w:highlight w:val="white"/>
        </w:rPr>
        <w:t>#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ragma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once</w:t>
      </w:r>
    </w:p>
    <w:p w14:paraId="084521C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26</w:t>
      </w:r>
    </w:p>
    <w:p w14:paraId="5F2D98D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CURRENT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10</w:t>
      </w:r>
    </w:p>
    <w:p w14:paraId="734E8B1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73AB0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I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4096</w:t>
      </w:r>
    </w:p>
    <w:p w14:paraId="118A1D4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I_INT_DEFAUL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0x00000000</w:t>
      </w:r>
    </w:p>
    <w:p w14:paraId="7A91826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I_STR_DEFAUL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0x00</w:t>
      </w:r>
    </w:p>
    <w:p w14:paraId="3B43CAC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I_NULLIDX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0xffffffff</w:t>
      </w:r>
    </w:p>
    <w:p w14:paraId="32C74B2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I_STR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255</w:t>
      </w:r>
    </w:p>
    <w:p w14:paraId="2299D6C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2D0729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FALSYNUMBE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17</w:t>
      </w:r>
    </w:p>
    <w:p w14:paraId="11C8175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43354D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amespac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T</w:t>
      </w:r>
    </w:p>
    <w:p w14:paraId="0049D75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2BD67F9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num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{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BYTE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1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ST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2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CH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3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4 };</w:t>
      </w:r>
    </w:p>
    <w:p w14:paraId="5EE9A80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num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{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V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1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2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P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3,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4 };</w:t>
      </w:r>
    </w:p>
    <w:p w14:paraId="44E043E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A98C3B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</w:p>
    <w:p w14:paraId="019907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66B0EAD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dxfirstLE;</w:t>
      </w:r>
    </w:p>
    <w:p w14:paraId="2C2F42B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d[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2C1FDD7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sExternal;</w:t>
      </w:r>
    </w:p>
    <w:p w14:paraId="5D7F2C4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ddatatype;</w:t>
      </w:r>
    </w:p>
    <w:p w14:paraId="72D1FBF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dtype;</w:t>
      </w:r>
    </w:p>
    <w:p w14:paraId="7CBC866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union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{</w:t>
      </w:r>
    </w:p>
    <w:p w14:paraId="677CFC8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byte;</w:t>
      </w:r>
    </w:p>
    <w:p w14:paraId="40EFA7A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char;</w:t>
      </w:r>
    </w:p>
    <w:p w14:paraId="45003DE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vbool;</w:t>
      </w:r>
    </w:p>
    <w:p w14:paraId="3553F7F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</w:p>
    <w:p w14:paraId="715CED9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151477E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;</w:t>
      </w:r>
    </w:p>
    <w:p w14:paraId="4D499B7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str;</w:t>
      </w:r>
    </w:p>
    <w:p w14:paraId="1BDEBC7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 vstr;</w:t>
      </w:r>
    </w:p>
    <w:p w14:paraId="4AF0E19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 value;</w:t>
      </w:r>
    </w:p>
    <w:p w14:paraId="160B5F2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4D4F552E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sExternal = </w:t>
      </w:r>
      <w:r w:rsidRPr="00A75530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783AE0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firstL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1B77CF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data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740C08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A27D85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=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CH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5A413E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029CF7B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char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AD6E23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0B0680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=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BYT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A942A3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125417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byte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0;</w:t>
      </w:r>
    </w:p>
    <w:p w14:paraId="3D4E9A9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B8D4EE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=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ST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4717ADC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273AE2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value.vstr.len = 0;</w:t>
      </w:r>
    </w:p>
    <w:p w14:paraId="5AECBA6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value.vstr.str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ullpt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6B6D54F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6F2208C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= </w:t>
      </w:r>
      <w:r w:rsidRPr="00A63C0F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7B75BF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204ECF1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bool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A6B9B72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5D372214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72345E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 = 0;</w:t>
      </w:r>
    </w:p>
    <w:p w14:paraId="0F3DE4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amp;&amp; i &lt;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54616EA1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38DDF6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n++;</w:t>
      </w:r>
    </w:p>
    <w:p w14:paraId="36340E5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0617B28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56285CA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n &gt;=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65773F5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[</w:t>
      </w:r>
      <w:proofErr w:type="gramEnd"/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AC4FFA9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6290CC3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67F6267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len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92E01E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50B41D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BE905C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758EAF9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unsigne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7DF395C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sExternal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4C54C8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firstL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016C10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data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3F7CA1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40F9B3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byte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5C2207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 = 0;</w:t>
      </w:r>
    </w:p>
    <w:p w14:paraId="5364316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amp;&amp; i &lt;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45C7EA6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21791F4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++;</w:t>
      </w:r>
    </w:p>
    <w:p w14:paraId="3EB2C6A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6B7BF44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D56E1B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n &gt;=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591E23F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[</w:t>
      </w:r>
      <w:proofErr w:type="gramEnd"/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4577A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5AF30A9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38E9F4A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len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25CAF6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8C19D0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6B18EC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14C031F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2C4A260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sExternal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3A29F9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firstL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0D0EF5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data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A79EE9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2C3BDF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 = 0;</w:t>
      </w:r>
    </w:p>
    <w:p w14:paraId="0A5CD77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amp;&amp; i &lt;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26C21B4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F9CB3E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++;</w:t>
      </w:r>
    </w:p>
    <w:p w14:paraId="39AF7C1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1C3854E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81DCD8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n &gt;=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6A6282F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[</w:t>
      </w:r>
      <w:proofErr w:type="gramEnd"/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0463BA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016B694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10B2D36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len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7653E5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42152A6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10828E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char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114FE7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4D72834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3D2229A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sExternal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2A4F21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firstL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CE830F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data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2AAB6E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A370FC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 = 0;</w:t>
      </w:r>
    </w:p>
    <w:p w14:paraId="7D656C6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amp;&amp; i &lt;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36FBC7B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4288DE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++;</w:t>
      </w:r>
    </w:p>
    <w:p w14:paraId="52D9483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74B32EC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916843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n &gt;=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FDB695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[</w:t>
      </w:r>
      <w:proofErr w:type="gramEnd"/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F64A78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037D164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0CD83D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len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7473F8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35CB38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660E0B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bool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D99CB0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500EEA1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67375BA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sExternal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1C50E8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firstL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first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FCC507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data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C37371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type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D48B1F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 = 0;</w:t>
      </w:r>
    </w:p>
    <w:p w14:paraId="48DF1C7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amp;&amp; i &lt;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325366EF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44A09BAB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++;</w:t>
      </w:r>
    </w:p>
    <w:p w14:paraId="6080B57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44BEF8AA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D56687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n &gt;= 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6F1E3B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[</w:t>
      </w:r>
      <w:proofErr w:type="gramEnd"/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8B89D9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4D82B51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2A69601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[len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798F39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1C553B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A28D92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 = 0;</w:t>
      </w:r>
    </w:p>
    <w:p w14:paraId="0C20D424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1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 !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"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62772A7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10A5ED3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n++;</w:t>
      </w:r>
    </w:p>
    <w:p w14:paraId="4889BE0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74C001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value.vstr.len = len + 3;</w:t>
      </w:r>
    </w:p>
    <w:p w14:paraId="69AC3B4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value.vstr.str =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ew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n + 3];</w:t>
      </w:r>
    </w:p>
    <w:p w14:paraId="0F6A491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B81CED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len + 3; i++)</w:t>
      </w:r>
    </w:p>
    <w:p w14:paraId="3DE8FAC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2DE8804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value.vstr.str[i] =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;</w:t>
      </w:r>
    </w:p>
    <w:p w14:paraId="4B8DE62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DC44A0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value.vstr.str[</w:t>
      </w:r>
      <w:proofErr w:type="gramEnd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len + 3 - 1] = </w:t>
      </w:r>
      <w:r w:rsidRPr="00A63C0F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E57D3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value.vstr.len = len + 2;</w:t>
      </w:r>
    </w:p>
    <w:p w14:paraId="5A51B0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AE53B77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1726EE45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= </w:t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efault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B8F7CB8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5AB08CC3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</w:p>
    <w:p w14:paraId="4215009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3AC45BF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maxsize;</w:t>
      </w:r>
    </w:p>
    <w:p w14:paraId="1A09455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ize;</w:t>
      </w:r>
    </w:p>
    <w:p w14:paraId="70B6B57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table;</w:t>
      </w:r>
    </w:p>
    <w:p w14:paraId="2C5C3DF2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;</w:t>
      </w:r>
    </w:p>
    <w:p w14:paraId="69C12AE1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reate(</w:t>
      </w:r>
      <w:proofErr w:type="gramEnd"/>
    </w:p>
    <w:p w14:paraId="3296DBE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ize</w:t>
      </w:r>
    </w:p>
    <w:p w14:paraId="607EB81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7868D9F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dd(</w:t>
      </w:r>
      <w:proofErr w:type="gramEnd"/>
    </w:p>
    <w:p w14:paraId="697DC3F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18D4F89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ntry</w:t>
      </w:r>
    </w:p>
    <w:p w14:paraId="3D506782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509FACBC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tEntry(</w:t>
      </w:r>
      <w:proofErr w:type="gramEnd"/>
    </w:p>
    <w:p w14:paraId="18B27F37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75530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12C72F6F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75530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</w:p>
    <w:p w14:paraId="7E736F9D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2D8DE66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Id(</w:t>
      </w:r>
      <w:proofErr w:type="gramEnd"/>
    </w:p>
    <w:p w14:paraId="37CBD2F5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2168D1E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</w:t>
      </w:r>
    </w:p>
    <w:p w14:paraId="4D4A5188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37269F7B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LX(</w:t>
      </w:r>
      <w:proofErr w:type="gramEnd"/>
    </w:p>
    <w:p w14:paraId="5FC0F9B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0937C42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B6C151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unsigne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</w:p>
    <w:p w14:paraId="3C7294F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12C9674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LX(</w:t>
      </w:r>
      <w:proofErr w:type="gramEnd"/>
    </w:p>
    <w:p w14:paraId="538BD45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65D639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7C1B5B3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</w:p>
    <w:p w14:paraId="1D646FD1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31226BF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LX(</w:t>
      </w:r>
      <w:proofErr w:type="gramEnd"/>
    </w:p>
    <w:p w14:paraId="10947757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2AB2F636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2E9C328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</w:p>
    <w:p w14:paraId="394B7F1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2057A6F2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LX(</w:t>
      </w:r>
      <w:proofErr w:type="gramEnd"/>
    </w:p>
    <w:p w14:paraId="5DAC429E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48483C9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DATA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yp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5AC08E6F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data</w:t>
      </w:r>
    </w:p>
    <w:p w14:paraId="28251F0D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332510B0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FFDF70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sUniq(</w:t>
      </w:r>
      <w:proofErr w:type="gramEnd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CFB494C" w14:textId="77777777" w:rsidR="00A63C0F" w:rsidRP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63C0F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ID_MAXSIZE</w:t>
      </w: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);</w:t>
      </w:r>
    </w:p>
    <w:p w14:paraId="0F37BC75" w14:textId="77777777" w:rsidR="00A63C0F" w:rsidRPr="00A75530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63C0F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gramStart"/>
      <w:r w:rsidRPr="00A63C0F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elet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>(</w:t>
      </w:r>
      <w:proofErr w:type="gramEnd"/>
      <w:r w:rsidRPr="00A63C0F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&amp; </w:t>
      </w:r>
      <w:r w:rsidRPr="00A63C0F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>);</w:t>
      </w:r>
    </w:p>
    <w:p w14:paraId="38A37C85" w14:textId="4DE8762C" w:rsidR="00A63C0F" w:rsidRDefault="00A63C0F" w:rsidP="00A63C0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973"/>
        </w:tabs>
        <w:jc w:val="center"/>
        <w:rPr>
          <w:rFonts w:ascii="Courier New" w:hAnsi="Courier New" w:cs="Courier New"/>
          <w:sz w:val="24"/>
          <w:szCs w:val="24"/>
          <w:lang w:eastAsia="ru-RU"/>
        </w:rPr>
      </w:pPr>
      <w:r w:rsidRPr="00A63C0F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14:paraId="6A0A6194" w14:textId="125B687A" w:rsidR="00A63C0F" w:rsidRDefault="00A63C0F" w:rsidP="00A63C0F">
      <w:pPr>
        <w:tabs>
          <w:tab w:val="left" w:pos="6627"/>
        </w:tabs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Листинг 3 – </w:t>
      </w:r>
      <w:proofErr w:type="gramStart"/>
      <w:r>
        <w:rPr>
          <w:rFonts w:cs="Times New Roman"/>
          <w:szCs w:val="28"/>
          <w:lang w:eastAsia="ru-RU"/>
        </w:rPr>
        <w:t>Конечные автоматы</w:t>
      </w:r>
      <w:proofErr w:type="gramEnd"/>
      <w:r>
        <w:rPr>
          <w:rFonts w:cs="Times New Roman"/>
          <w:szCs w:val="28"/>
          <w:lang w:eastAsia="ru-RU"/>
        </w:rPr>
        <w:t xml:space="preserve"> соответствующие ключевым словам</w:t>
      </w:r>
    </w:p>
    <w:p w14:paraId="5540E59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pragma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once</w:t>
      </w:r>
    </w:p>
    <w:p w14:paraId="35B4032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EMA_FIXSIZ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1</w:t>
      </w:r>
    </w:p>
    <w:p w14:paraId="55EAE03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MAXSIZ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4096</w:t>
      </w:r>
    </w:p>
    <w:p w14:paraId="2EA7818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TI_NULLIDX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0XFFFFFFFF</w:t>
      </w:r>
    </w:p>
    <w:p w14:paraId="6B210E0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UBYT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</w:p>
    <w:p w14:paraId="6E250C2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STRIN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</w:p>
    <w:p w14:paraId="1E4FD85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</w:p>
    <w:p w14:paraId="782C111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</w:p>
    <w:p w14:paraId="4D97BC9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TYP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STRIN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</w:p>
    <w:p w14:paraId="512B2A8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D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</w:p>
    <w:p w14:paraId="000A401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UNTI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</w:p>
    <w:p w14:paraId="2448EEF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F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</w:p>
    <w:p w14:paraId="1D057B2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M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</w:p>
    <w:p w14:paraId="7652C92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ITERA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</w:p>
    <w:p w14:paraId="60FBE7A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lastRenderedPageBreak/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FUNCTIO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</w:p>
    <w:p w14:paraId="3AF2257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DECLAR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</w:p>
    <w:p w14:paraId="76942A7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ETUR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</w:p>
    <w:p w14:paraId="2D2EB23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ADD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</w:p>
    <w:p w14:paraId="737883E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WRIT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</w:p>
    <w:p w14:paraId="7168580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SEMICOLO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</w:p>
    <w:p w14:paraId="4B05159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COMMA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</w:p>
    <w:p w14:paraId="1D1981F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BRAC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</w:p>
    <w:p w14:paraId="769AD6B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IGHTBRAC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</w:p>
    <w:p w14:paraId="2D2BEDF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955F61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_SQUAREBRAC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['</w:t>
      </w:r>
    </w:p>
    <w:p w14:paraId="41CE17B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IGHT_SQUAREBRAC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]'</w:t>
      </w:r>
    </w:p>
    <w:p w14:paraId="1A706EA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6526FE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</w:p>
    <w:p w14:paraId="039B222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IGHTHES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</w:p>
    <w:p w14:paraId="717AA92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PLU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09B74B3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MINU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57CCD93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ST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68B6E0B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DIRSLASH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4AD7810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EQUA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487CE9D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OPERATO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7B24AFB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O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4975863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AND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</w:p>
    <w:p w14:paraId="3CAB200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NVERSIO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</w:p>
    <w:p w14:paraId="0BF8BF4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BOOL_OPERATO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</w:p>
    <w:p w14:paraId="60CDED1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defin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EMPTY_DATA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0'</w:t>
      </w:r>
    </w:p>
    <w:p w14:paraId="570E5CD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D0C356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amespac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T</w:t>
      </w:r>
    </w:p>
    <w:p w14:paraId="3869FBC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54ECB3B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</w:p>
    <w:p w14:paraId="17B77D0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545221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xema;</w:t>
      </w:r>
    </w:p>
    <w:p w14:paraId="7839489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n;</w:t>
      </w:r>
    </w:p>
    <w:p w14:paraId="48A35F8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cn;</w:t>
      </w:r>
    </w:p>
    <w:p w14:paraId="3E94128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dxTI;</w:t>
      </w:r>
    </w:p>
    <w:p w14:paraId="5196F0F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ata;</w:t>
      </w:r>
    </w:p>
    <w:p w14:paraId="26A761F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E651A1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</w:p>
    <w:p w14:paraId="07A6BF6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ema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230953D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37E24A4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c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7F476FB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TI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7295799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ymb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EMPTY_DATA</w:t>
      </w:r>
    </w:p>
    <w:p w14:paraId="6B67C72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 {</w:t>
      </w:r>
    </w:p>
    <w:p w14:paraId="0750809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lexema =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ema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661A46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sn =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AEBE55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cn =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c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6C94A9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-&gt;idxTI =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xTI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33F477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i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-&gt;data = data;</w:t>
      </w:r>
    </w:p>
    <w:p w14:paraId="7DA66EE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74FAAF9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02E71D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try(</w:t>
      </w:r>
      <w:proofErr w:type="gramEnd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= </w:t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efaul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0D2446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3D973AE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</w:p>
    <w:p w14:paraId="6DBC543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  <w:t>{</w:t>
      </w:r>
    </w:p>
    <w:p w14:paraId="6CF78BB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maxsize;</w:t>
      </w:r>
    </w:p>
    <w:p w14:paraId="6FB794C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ize; </w:t>
      </w:r>
    </w:p>
    <w:p w14:paraId="70D3005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table;</w:t>
      </w:r>
    </w:p>
    <w:p w14:paraId="69C0DB0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26A06CA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reate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iz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374D77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Add(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ntry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47C100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Entry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tEntry(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067EF3B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F58AF4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84879E1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elete(</w:t>
      </w:r>
      <w:proofErr w:type="gramEnd"/>
      <w:r w:rsidRPr="00A75530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75530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57C3DD6C" w14:textId="3A715FA3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627"/>
        </w:tabs>
        <w:jc w:val="center"/>
        <w:rPr>
          <w:rFonts w:ascii="Courier New" w:hAnsi="Courier New" w:cs="Courier New"/>
          <w:sz w:val="24"/>
          <w:szCs w:val="24"/>
          <w:lang w:val="en-US" w:eastAsia="ru-RU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2B964906" w14:textId="3624554E" w:rsidR="005E0316" w:rsidRPr="00A75530" w:rsidRDefault="005E0316" w:rsidP="005E0316">
      <w:pPr>
        <w:jc w:val="center"/>
        <w:rPr>
          <w:rFonts w:cs="Times New Roman"/>
          <w:szCs w:val="28"/>
          <w:lang w:val="en-US" w:eastAsia="ru-RU"/>
        </w:rPr>
      </w:pPr>
      <w:r w:rsidRPr="005E0316">
        <w:rPr>
          <w:rFonts w:cs="Times New Roman"/>
          <w:szCs w:val="28"/>
          <w:lang w:eastAsia="ru-RU"/>
        </w:rPr>
        <w:t>Листинг</w:t>
      </w:r>
      <w:r w:rsidRPr="00A75530">
        <w:rPr>
          <w:rFonts w:cs="Times New Roman"/>
          <w:szCs w:val="28"/>
          <w:lang w:val="en-US" w:eastAsia="ru-RU"/>
        </w:rPr>
        <w:t xml:space="preserve"> 4 – </w:t>
      </w:r>
      <w:r>
        <w:rPr>
          <w:rFonts w:cs="Times New Roman"/>
          <w:szCs w:val="28"/>
          <w:lang w:eastAsia="ru-RU"/>
        </w:rPr>
        <w:t>Структура</w:t>
      </w:r>
      <w:r w:rsidRPr="00A75530">
        <w:rPr>
          <w:rFonts w:cs="Times New Roman"/>
          <w:szCs w:val="28"/>
          <w:lang w:val="en-US" w:eastAsia="ru-RU"/>
        </w:rPr>
        <w:t xml:space="preserve"> </w:t>
      </w:r>
      <w:r>
        <w:rPr>
          <w:rFonts w:cs="Times New Roman"/>
          <w:szCs w:val="28"/>
          <w:lang w:eastAsia="ru-RU"/>
        </w:rPr>
        <w:t>таблицы</w:t>
      </w:r>
      <w:r w:rsidRPr="00A75530">
        <w:rPr>
          <w:rFonts w:cs="Times New Roman"/>
          <w:szCs w:val="28"/>
          <w:lang w:val="en-US" w:eastAsia="ru-RU"/>
        </w:rPr>
        <w:t xml:space="preserve"> </w:t>
      </w:r>
      <w:r>
        <w:rPr>
          <w:rFonts w:cs="Times New Roman"/>
          <w:szCs w:val="28"/>
          <w:lang w:eastAsia="ru-RU"/>
        </w:rPr>
        <w:t>лексем</w:t>
      </w:r>
    </w:p>
    <w:p w14:paraId="1D2BA598" w14:textId="77777777" w:rsidR="005E0316" w:rsidRPr="00A75530" w:rsidRDefault="005E0316" w:rsidP="005E0316">
      <w:pPr>
        <w:rPr>
          <w:rFonts w:ascii="Courier New" w:hAnsi="Courier New" w:cs="Courier New"/>
          <w:sz w:val="24"/>
          <w:szCs w:val="24"/>
          <w:lang w:val="en-US" w:eastAsia="ru-RU"/>
        </w:rPr>
      </w:pPr>
    </w:p>
    <w:p w14:paraId="2A6ECC01" w14:textId="24B3B1F9" w:rsidR="005E0316" w:rsidRPr="00A75530" w:rsidRDefault="005E0316" w:rsidP="005E0316">
      <w:pPr>
        <w:rPr>
          <w:rFonts w:ascii="Courier New" w:hAnsi="Courier New" w:cs="Courier New"/>
          <w:sz w:val="24"/>
          <w:szCs w:val="24"/>
          <w:lang w:val="en-US" w:eastAsia="ru-RU"/>
        </w:rPr>
      </w:pPr>
    </w:p>
    <w:p w14:paraId="1CBF756D" w14:textId="1A45B9DF" w:rsidR="005E0316" w:rsidRPr="00A75530" w:rsidRDefault="005E0316" w:rsidP="005E0316">
      <w:pPr>
        <w:tabs>
          <w:tab w:val="left" w:pos="5640"/>
        </w:tabs>
        <w:rPr>
          <w:rFonts w:ascii="Courier New" w:hAnsi="Courier New" w:cs="Courier New"/>
          <w:sz w:val="24"/>
          <w:szCs w:val="24"/>
          <w:lang w:val="en-US" w:eastAsia="ru-RU"/>
        </w:rPr>
      </w:pPr>
      <w:r w:rsidRPr="00A75530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14:paraId="7FF85283" w14:textId="77777777" w:rsidR="005E0316" w:rsidRPr="00A75530" w:rsidRDefault="005E0316">
      <w:pPr>
        <w:spacing w:after="160" w:line="259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75530">
        <w:rPr>
          <w:rFonts w:ascii="Courier New" w:hAnsi="Courier New" w:cs="Courier New"/>
          <w:sz w:val="24"/>
          <w:szCs w:val="24"/>
          <w:lang w:val="en-US" w:eastAsia="ru-RU"/>
        </w:rPr>
        <w:br w:type="page"/>
      </w:r>
    </w:p>
    <w:p w14:paraId="35B5CB51" w14:textId="14911159" w:rsidR="005E0316" w:rsidRPr="00A75530" w:rsidRDefault="005E0316" w:rsidP="005E0316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</w:pPr>
      <w:bookmarkStart w:id="205" w:name="_Toc185535676"/>
      <w:r w:rsidRPr="005E0316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ПРИЛОЖЕНИЕ</w:t>
      </w:r>
      <w:r w:rsidRPr="00A7553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  <w:t xml:space="preserve"> </w:t>
      </w:r>
      <w:r w:rsidRPr="005E0316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Г</w:t>
      </w:r>
      <w:bookmarkEnd w:id="205"/>
    </w:p>
    <w:p w14:paraId="6239473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0,</w:t>
      </w:r>
    </w:p>
    <w:p w14:paraId="4A6EF49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7,</w:t>
      </w:r>
    </w:p>
    <w:p w14:paraId="1DAACB6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7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3C4A1A3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6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1DD7E9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294F087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804258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32219A2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S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E2343F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6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{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r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}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39F2983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2AC5849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1,</w:t>
      </w:r>
    </w:p>
    <w:p w14:paraId="767D5BB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17,</w:t>
      </w:r>
    </w:p>
    <w:p w14:paraId="42337B4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C0D34E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6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31B2464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d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F3FB20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699E211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7267778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9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661FEB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8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7874950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8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2B87223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7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a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7A39443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1FAEBD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23571E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275EFDD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23BF81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8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[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]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1A8866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9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o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[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]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93922A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8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[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]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2FF2DCC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9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u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[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]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;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130C60B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5CE601B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2,</w:t>
      </w:r>
    </w:p>
    <w:p w14:paraId="7EDD027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16,</w:t>
      </w:r>
    </w:p>
    <w:p w14:paraId="7FB4EE3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B23A36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1405DC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D5AF12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4E1B4F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21E93B1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B8DD0F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A95FF6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774C9D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666F533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7D8E56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36E4D07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31E6CB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n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13CF87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B14436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336B697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3AB8DA6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609FB71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3,</w:t>
      </w:r>
    </w:p>
    <w:p w14:paraId="6A411D5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4,</w:t>
      </w:r>
    </w:p>
    <w:p w14:paraId="5F0E8C5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C2A85E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65FAD6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5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6F8C5B5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v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E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M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76996D19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76FB5D6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4,</w:t>
      </w:r>
    </w:p>
    <w:p w14:paraId="243A317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5,</w:t>
      </w:r>
    </w:p>
    <w:p w14:paraId="6788C3B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2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4C8949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4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t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DF8B07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689739C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0C911C2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F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35F1E43A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1BCD59A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5,</w:t>
      </w:r>
    </w:p>
    <w:p w14:paraId="2FF5AB5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4,</w:t>
      </w:r>
    </w:p>
    <w:p w14:paraId="7EBC227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2832FF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DD3A63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B9D630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W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6FEBE5F7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,</w:t>
      </w:r>
    </w:p>
    <w:p w14:paraId="47E2354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N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GRB_ERROR_SERIE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6,</w:t>
      </w:r>
    </w:p>
    <w:p w14:paraId="4C23E5D9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6,</w:t>
      </w:r>
    </w:p>
    <w:p w14:paraId="1835A0F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C6D8D4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71D1E3A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1C17C8C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3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b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577F246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i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,</w:t>
      </w:r>
    </w:p>
    <w:p w14:paraId="43A5867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1, 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5E0316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l'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1C533C48" w14:textId="5EC00188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/>
          <w:sz w:val="24"/>
          <w:szCs w:val="24"/>
          <w:lang w:val="en-US" w:eastAsia="ru-RU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707AA75" w14:textId="38E938E2" w:rsidR="005E0316" w:rsidRPr="005E0316" w:rsidRDefault="005E0316" w:rsidP="005E0316">
      <w:pPr>
        <w:jc w:val="center"/>
        <w:rPr>
          <w:rFonts w:cs="Times New Roman"/>
          <w:szCs w:val="28"/>
          <w:lang w:val="en-US" w:eastAsia="ru-RU"/>
        </w:rPr>
      </w:pPr>
      <w:r>
        <w:rPr>
          <w:rFonts w:cs="Times New Roman"/>
          <w:szCs w:val="28"/>
          <w:lang w:eastAsia="ru-RU"/>
        </w:rPr>
        <w:t>Листинг</w:t>
      </w:r>
      <w:r w:rsidRPr="00A75530">
        <w:rPr>
          <w:rFonts w:cs="Times New Roman"/>
          <w:szCs w:val="28"/>
          <w:lang w:val="en-US" w:eastAsia="ru-RU"/>
        </w:rPr>
        <w:t xml:space="preserve"> 1 – </w:t>
      </w:r>
      <w:r>
        <w:rPr>
          <w:rFonts w:cs="Times New Roman"/>
          <w:szCs w:val="28"/>
          <w:lang w:eastAsia="ru-RU"/>
        </w:rPr>
        <w:t>Грамматика</w:t>
      </w:r>
      <w:r w:rsidRPr="00A75530">
        <w:rPr>
          <w:rFonts w:cs="Times New Roman"/>
          <w:szCs w:val="28"/>
          <w:lang w:val="en-US" w:eastAsia="ru-RU"/>
        </w:rPr>
        <w:t xml:space="preserve"> </w:t>
      </w:r>
      <w:r>
        <w:rPr>
          <w:rFonts w:cs="Times New Roman"/>
          <w:szCs w:val="28"/>
          <w:lang w:eastAsia="ru-RU"/>
        </w:rPr>
        <w:t>языка</w:t>
      </w:r>
      <w:r w:rsidRPr="00A75530">
        <w:rPr>
          <w:rFonts w:cs="Times New Roman"/>
          <w:szCs w:val="28"/>
          <w:lang w:val="en-US" w:eastAsia="ru-RU"/>
        </w:rPr>
        <w:t xml:space="preserve"> </w:t>
      </w:r>
      <w:r>
        <w:rPr>
          <w:rFonts w:cs="Times New Roman"/>
          <w:szCs w:val="28"/>
          <w:lang w:val="en-US" w:eastAsia="ru-RU"/>
        </w:rPr>
        <w:t>ZEO-2024</w:t>
      </w:r>
    </w:p>
    <w:p w14:paraId="16FAC5B2" w14:textId="5CA4E1DB" w:rsidR="005E0316" w:rsidRPr="00A75530" w:rsidRDefault="005E0316" w:rsidP="005E0316">
      <w:pPr>
        <w:tabs>
          <w:tab w:val="left" w:pos="6560"/>
        </w:tabs>
        <w:rPr>
          <w:rFonts w:ascii="Courier New" w:hAnsi="Courier New" w:cs="Courier New"/>
          <w:sz w:val="24"/>
          <w:szCs w:val="24"/>
          <w:lang w:val="en-US" w:eastAsia="ru-RU"/>
        </w:rPr>
      </w:pPr>
      <w:r w:rsidRPr="00A75530">
        <w:rPr>
          <w:rFonts w:ascii="Courier New" w:hAnsi="Courier New" w:cs="Courier New"/>
          <w:sz w:val="24"/>
          <w:szCs w:val="24"/>
          <w:lang w:val="en-US" w:eastAsia="ru-RU"/>
        </w:rPr>
        <w:tab/>
      </w:r>
    </w:p>
    <w:p w14:paraId="3C7978BC" w14:textId="18CA6D62" w:rsidR="005E0316" w:rsidRPr="00A75530" w:rsidRDefault="005E0316" w:rsidP="005E0316">
      <w:pPr>
        <w:tabs>
          <w:tab w:val="left" w:pos="6560"/>
        </w:tabs>
        <w:rPr>
          <w:rFonts w:ascii="Courier New" w:hAnsi="Courier New" w:cs="Courier New"/>
          <w:sz w:val="24"/>
          <w:szCs w:val="24"/>
          <w:lang w:val="en-US" w:eastAsia="ru-RU"/>
        </w:rPr>
      </w:pPr>
    </w:p>
    <w:p w14:paraId="576AC23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lastRenderedPageBreak/>
        <w:t>struc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MfstDiagnosis</w:t>
      </w:r>
    </w:p>
    <w:p w14:paraId="35A9B2F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4A427DC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ta_position;</w:t>
      </w:r>
    </w:p>
    <w:p w14:paraId="73E0E86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C_STEP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rc_step;</w:t>
      </w:r>
    </w:p>
    <w:p w14:paraId="16419E5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nrule;</w:t>
      </w:r>
    </w:p>
    <w:p w14:paraId="6E63B26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nrule_chain;</w:t>
      </w:r>
    </w:p>
    <w:p w14:paraId="01BF70D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fstDiagnosis(</w:t>
      </w:r>
      <w:proofErr w:type="gramEnd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28577DF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fstDiagnosis(</w:t>
      </w:r>
      <w:proofErr w:type="gramEnd"/>
    </w:p>
    <w:p w14:paraId="3F87E1C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lenta_positio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5AEE05A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C_STEP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rc_step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785BE0D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n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77CE482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nrule_chain</w:t>
      </w:r>
    </w:p>
    <w:p w14:paraId="3FB350FE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);</w:t>
      </w:r>
    </w:p>
    <w:p w14:paraId="5D37031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 diagnosis[</w:t>
      </w:r>
      <w:r w:rsidRPr="005E0316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MFST_DIAGN_NUMBE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];</w:t>
      </w:r>
    </w:p>
    <w:p w14:paraId="227EECB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A4AF98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GRBALPHABE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* lenta;</w:t>
      </w:r>
    </w:p>
    <w:p w14:paraId="29535E8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ta_position;</w:t>
      </w:r>
    </w:p>
    <w:p w14:paraId="7E5D1FA6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nrule;</w:t>
      </w:r>
    </w:p>
    <w:p w14:paraId="55942AA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nrulechain;</w:t>
      </w:r>
    </w:p>
    <w:p w14:paraId="303417C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nta_size;</w:t>
      </w:r>
    </w:p>
    <w:p w14:paraId="5980734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RB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Greibach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reibach;</w:t>
      </w:r>
    </w:p>
    <w:p w14:paraId="2FD4142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X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x;</w:t>
      </w:r>
    </w:p>
    <w:p w14:paraId="7617264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MFSTSTACK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;</w:t>
      </w:r>
    </w:p>
    <w:p w14:paraId="7124CF3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hallWrite;</w:t>
      </w:r>
    </w:p>
    <w:p w14:paraId="2C2DF48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use_containe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ack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MfstStat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&gt; storestate;</w:t>
      </w:r>
    </w:p>
    <w:p w14:paraId="7A09C10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fst(</w:t>
      </w:r>
      <w:proofErr w:type="gramEnd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33EB39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fst(</w:t>
      </w:r>
      <w:proofErr w:type="gramEnd"/>
    </w:p>
    <w:p w14:paraId="777C422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X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lex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7502C90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RB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Greibach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greibach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</w:t>
      </w:r>
    </w:p>
    <w:p w14:paraId="06E6088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houldWrite</w:t>
      </w:r>
    </w:p>
    <w:p w14:paraId="41E0E7F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C2F19C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tCSt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buf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5FC286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tCLenta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buf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= 25);</w:t>
      </w:r>
    </w:p>
    <w:p w14:paraId="15A7CEA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etDiagnosis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hor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*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buf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1B02D44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avestate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g::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EC57DEB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ststate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g::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97C6FA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ush_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hain(</w:t>
      </w:r>
      <w:proofErr w:type="gramEnd"/>
    </w:p>
    <w:p w14:paraId="75D3ED8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GRB::</w:t>
      </w:r>
      <w:proofErr w:type="gramEnd"/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ule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hain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chain</w:t>
      </w:r>
    </w:p>
    <w:p w14:paraId="5E4C0CB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268FA21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C_STEP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ep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g::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F492FC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rt(</w:t>
      </w:r>
      <w:proofErr w:type="gramEnd"/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og::</w:t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og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5B9E73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avediagnosis(</w:t>
      </w:r>
      <w:proofErr w:type="gramEnd"/>
    </w:p>
    <w:p w14:paraId="27E701D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5E0316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RC_STEP</w:t>
      </w: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5E0316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prc_step</w:t>
      </w:r>
    </w:p>
    <w:p w14:paraId="28D302BF" w14:textId="7AD0ECDE" w:rsid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560"/>
        </w:tabs>
        <w:rPr>
          <w:rFonts w:ascii="Courier New" w:hAnsi="Courier New" w:cs="Courier New"/>
          <w:sz w:val="24"/>
          <w:szCs w:val="24"/>
          <w:lang w:eastAsia="ru-RU"/>
        </w:rPr>
      </w:pPr>
      <w:r w:rsidRPr="005E0316">
        <w:rPr>
          <w:rFonts w:ascii="Courier New" w:hAnsi="Courier New" w:cs="Courier New"/>
          <w:color w:val="000000"/>
          <w:sz w:val="24"/>
          <w:szCs w:val="24"/>
          <w:highlight w:val="white"/>
        </w:rPr>
        <w:t>);</w:t>
      </w:r>
    </w:p>
    <w:p w14:paraId="3C1BFE4E" w14:textId="6212220F" w:rsidR="005E0316" w:rsidRDefault="005E0316" w:rsidP="005E0316">
      <w:pPr>
        <w:tabs>
          <w:tab w:val="left" w:pos="2867"/>
        </w:tabs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Листинг 2 – структура конечного магазинного автомата</w:t>
      </w:r>
    </w:p>
    <w:p w14:paraId="6CB17323" w14:textId="3642B72A" w:rsidR="005E0316" w:rsidRDefault="005E0316" w:rsidP="005E0316">
      <w:pPr>
        <w:tabs>
          <w:tab w:val="left" w:pos="2867"/>
        </w:tabs>
        <w:jc w:val="center"/>
        <w:rPr>
          <w:rFonts w:cs="Times New Roman"/>
          <w:szCs w:val="28"/>
          <w:lang w:eastAsia="ru-RU"/>
        </w:rPr>
      </w:pPr>
    </w:p>
    <w:p w14:paraId="38798CD7" w14:textId="6F4DCCCB" w:rsidR="005E0316" w:rsidRDefault="005E0316" w:rsidP="005E0316">
      <w:pPr>
        <w:tabs>
          <w:tab w:val="left" w:pos="2867"/>
        </w:tabs>
        <w:jc w:val="center"/>
        <w:rPr>
          <w:rFonts w:cs="Times New Roman"/>
          <w:szCs w:val="28"/>
          <w:lang w:eastAsia="ru-RU"/>
        </w:rPr>
      </w:pPr>
    </w:p>
    <w:p w14:paraId="21E6C60A" w14:textId="199AF72C" w:rsidR="005E0316" w:rsidRPr="005E0316" w:rsidRDefault="005E0316" w:rsidP="005E0316">
      <w:pPr>
        <w:tabs>
          <w:tab w:val="left" w:pos="2867"/>
        </w:tabs>
        <w:jc w:val="center"/>
        <w:rPr>
          <w:rFonts w:cs="Times New Roman"/>
          <w:b/>
          <w:color w:val="000000" w:themeColor="text1"/>
          <w:szCs w:val="28"/>
          <w:lang w:eastAsia="ru-RU"/>
        </w:rPr>
      </w:pPr>
    </w:p>
    <w:p w14:paraId="69091A50" w14:textId="39CDAACF" w:rsidR="005E0316" w:rsidRDefault="005E0316" w:rsidP="00900E5C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</w:pPr>
      <w:bookmarkStart w:id="206" w:name="_Toc185535677"/>
      <w:r w:rsidRPr="005E0316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Д</w:t>
      </w:r>
      <w:bookmarkEnd w:id="206"/>
    </w:p>
    <w:p w14:paraId="5F7540C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eastAsia="ru-RU"/>
        </w:rPr>
        <w:t>Шаг :Правило</w:t>
      </w:r>
      <w:proofErr w:type="gramEnd"/>
      <w:r w:rsidRPr="005E0316">
        <w:rPr>
          <w:rFonts w:ascii="Courier New" w:hAnsi="Courier New" w:cs="Courier New"/>
          <w:sz w:val="24"/>
          <w:szCs w:val="24"/>
          <w:lang w:eastAsia="ru-RU"/>
        </w:rPr>
        <w:t xml:space="preserve">             Входная лента                 Стек                </w:t>
      </w:r>
    </w:p>
    <w:p w14:paraId="30443C0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r w:rsidRPr="005E0316">
        <w:rPr>
          <w:rFonts w:ascii="Courier New" w:hAnsi="Courier New" w:cs="Courier New"/>
          <w:sz w:val="24"/>
          <w:szCs w:val="24"/>
          <w:lang w:eastAsia="ru-RU"/>
        </w:rPr>
        <w:t xml:space="preserve">0 </w:t>
      </w:r>
      <w:proofErr w:type="gramStart"/>
      <w:r w:rsidRPr="005E0316">
        <w:rPr>
          <w:rFonts w:ascii="Courier New" w:hAnsi="Courier New" w:cs="Courier New"/>
          <w:sz w:val="24"/>
          <w:szCs w:val="24"/>
          <w:lang w:eastAsia="ru-RU"/>
        </w:rPr>
        <w:t xml:space="preserve">  :S</w:t>
      </w:r>
      <w:proofErr w:type="gramEnd"/>
      <w:r w:rsidRPr="005E0316">
        <w:rPr>
          <w:rFonts w:ascii="Courier New" w:hAnsi="Courier New" w:cs="Courier New"/>
          <w:sz w:val="24"/>
          <w:szCs w:val="24"/>
          <w:lang w:eastAsia="ru-RU"/>
        </w:rPr>
        <w:t xml:space="preserve">-&gt;dtfi(F){NrE;};S  dtfi(ti){u(ibl)[wl;ivivl;     S$                  </w:t>
      </w:r>
    </w:p>
    <w:p w14:paraId="44C0024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1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SAVESTATE:          1</w:t>
      </w:r>
    </w:p>
    <w:p w14:paraId="1523616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1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dtfi(ti){u(ibl)[wl;ivivl;     dtfi(F){NrE;};S$    </w:t>
      </w:r>
    </w:p>
    <w:p w14:paraId="095CE545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2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tfi(ti){u(ibl)[wl;ivivl;]     tfi(F){NrE;};S$     </w:t>
      </w:r>
    </w:p>
    <w:p w14:paraId="4BD43FA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3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fi(ti){u(ibl)[wl;ivivl;];     fi(F){NrE;};S$      </w:t>
      </w:r>
    </w:p>
    <w:p w14:paraId="289B2E0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4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i(ti){u(ibl)[wl;ivivl;];r     i(F){NrE;};S$       </w:t>
      </w:r>
    </w:p>
    <w:p w14:paraId="6442ABF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5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(ti){u(ibl)[wl;ivivl;];rl     (F){NrE;};S$        </w:t>
      </w:r>
    </w:p>
    <w:p w14:paraId="6CCD387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6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ti){u(ibl)[wl;ivivl;];rl;     F){NrE;};S$         </w:t>
      </w:r>
    </w:p>
    <w:p w14:paraId="17FC1D7A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7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F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-&gt;ti               ti){u(ibl)[wl;ivivl;];rl;     F){NrE;};S$         </w:t>
      </w:r>
    </w:p>
    <w:p w14:paraId="3E0388B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8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SAVESTATE:          2</w:t>
      </w:r>
    </w:p>
    <w:p w14:paraId="289FD10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8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ti){u(ibl)[wl;ivivl;];rl;     ti){NrE;};S$        </w:t>
      </w:r>
    </w:p>
    <w:p w14:paraId="1623EF5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9 </w:t>
      </w: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i){u(ibl)[wl;ivivl;];rl;}     i){NrE;};S$         </w:t>
      </w:r>
    </w:p>
    <w:p w14:paraId="7BA27E20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0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){u(ibl)[wl;ivivl;];rl;};     ){NrE;};S$          </w:t>
      </w:r>
    </w:p>
    <w:p w14:paraId="23CD8C6F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1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{u(ibl)[wl;ivivl;];rl;};m     {NrE;};S$           </w:t>
      </w:r>
    </w:p>
    <w:p w14:paraId="1F914D1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2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u(ibl)[wl;ivivl;];rl;};m{     NrE;};S$            </w:t>
      </w:r>
    </w:p>
    <w:p w14:paraId="2446A81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3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N-&gt;u(B)[N];         u(ibl)[wl;ivivl;];rl;};m{     NrE;};S$            </w:t>
      </w:r>
    </w:p>
    <w:p w14:paraId="45AA9008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4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SAVESTATE:          3</w:t>
      </w:r>
    </w:p>
    <w:p w14:paraId="3B646669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4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u(ibl)[wl;ivivl;];rl;};m{     u(B)[N];rE;};S$     </w:t>
      </w:r>
    </w:p>
    <w:p w14:paraId="15B9AC61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5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(ibl)[wl;ivivl;];rl;};m{d     (B)[N];rE;};S$      </w:t>
      </w:r>
    </w:p>
    <w:p w14:paraId="0F16BDBD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6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ibl)[wl;ivivl;];rl;};m{dt     B)[N];rE;};S$       </w:t>
      </w:r>
    </w:p>
    <w:p w14:paraId="7679AD7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7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B-&gt;ibi              ibl)[wl;ivivl;];rl;};m{dt     B)[N];rE;};S$       </w:t>
      </w:r>
    </w:p>
    <w:p w14:paraId="3501663C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8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SAVESTATE:          4</w:t>
      </w:r>
    </w:p>
    <w:p w14:paraId="11BBCCC3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8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ibl)[wl;ivivl;];rl;};m{dt     ibi)[N];rE;};S$     </w:t>
      </w:r>
    </w:p>
    <w:p w14:paraId="6CAB1AD2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19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bl)[wl;ivivl;];rl;};m{dti     bi)[N];rE;};S$      </w:t>
      </w:r>
    </w:p>
    <w:p w14:paraId="7B30DD27" w14:textId="77777777" w:rsidR="005E0316" w:rsidRPr="005E0316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>20  :</w:t>
      </w:r>
      <w:proofErr w:type="gramEnd"/>
      <w:r w:rsidRPr="005E0316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l)[wl;ivivl;];rl;};m{dti;     i)[N];rE;};S$       </w:t>
      </w:r>
    </w:p>
    <w:p w14:paraId="1CA10C8B" w14:textId="77777777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A75530">
        <w:rPr>
          <w:rFonts w:ascii="Courier New" w:hAnsi="Courier New" w:cs="Courier New"/>
          <w:sz w:val="24"/>
          <w:szCs w:val="24"/>
          <w:lang w:eastAsia="ru-RU"/>
        </w:rPr>
        <w:t>21  :</w:t>
      </w:r>
      <w:proofErr w:type="gramEnd"/>
      <w:r w:rsidRPr="00A75530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5E0316">
        <w:rPr>
          <w:rFonts w:ascii="Courier New" w:hAnsi="Courier New" w:cs="Courier New"/>
          <w:sz w:val="24"/>
          <w:szCs w:val="24"/>
          <w:lang w:val="en-US" w:eastAsia="ru-RU"/>
        </w:rPr>
        <w:t>TS</w:t>
      </w:r>
      <w:r w:rsidRPr="00A75530">
        <w:rPr>
          <w:rFonts w:ascii="Courier New" w:hAnsi="Courier New" w:cs="Courier New"/>
          <w:sz w:val="24"/>
          <w:szCs w:val="24"/>
          <w:lang w:eastAsia="ru-RU"/>
        </w:rPr>
        <w:t>_</w:t>
      </w:r>
      <w:r w:rsidRPr="005E0316">
        <w:rPr>
          <w:rFonts w:ascii="Courier New" w:hAnsi="Courier New" w:cs="Courier New"/>
          <w:sz w:val="24"/>
          <w:szCs w:val="24"/>
          <w:lang w:val="en-US" w:eastAsia="ru-RU"/>
        </w:rPr>
        <w:t>NOK</w:t>
      </w:r>
      <w:r w:rsidRPr="00A75530">
        <w:rPr>
          <w:rFonts w:ascii="Courier New" w:hAnsi="Courier New" w:cs="Courier New"/>
          <w:sz w:val="24"/>
          <w:szCs w:val="24"/>
          <w:lang w:eastAsia="ru-RU"/>
        </w:rPr>
        <w:t>/</w:t>
      </w:r>
      <w:r w:rsidRPr="005E0316">
        <w:rPr>
          <w:rFonts w:ascii="Courier New" w:hAnsi="Courier New" w:cs="Courier New"/>
          <w:sz w:val="24"/>
          <w:szCs w:val="24"/>
          <w:lang w:val="en-US" w:eastAsia="ru-RU"/>
        </w:rPr>
        <w:t>NS</w:t>
      </w:r>
      <w:r w:rsidRPr="00A75530">
        <w:rPr>
          <w:rFonts w:ascii="Courier New" w:hAnsi="Courier New" w:cs="Courier New"/>
          <w:sz w:val="24"/>
          <w:szCs w:val="24"/>
          <w:lang w:eastAsia="ru-RU"/>
        </w:rPr>
        <w:t>_</w:t>
      </w:r>
      <w:r w:rsidRPr="005E0316">
        <w:rPr>
          <w:rFonts w:ascii="Courier New" w:hAnsi="Courier New" w:cs="Courier New"/>
          <w:sz w:val="24"/>
          <w:szCs w:val="24"/>
          <w:lang w:val="en-US" w:eastAsia="ru-RU"/>
        </w:rPr>
        <w:t>NORULECHAIN</w:t>
      </w:r>
    </w:p>
    <w:p w14:paraId="221E8CA9" w14:textId="696AEF35" w:rsidR="005E0316" w:rsidRPr="00A75530" w:rsidRDefault="005E0316" w:rsidP="005E03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A75530">
        <w:rPr>
          <w:rFonts w:ascii="Courier New" w:hAnsi="Courier New" w:cs="Courier New"/>
          <w:sz w:val="24"/>
          <w:szCs w:val="24"/>
          <w:lang w:eastAsia="ru-RU"/>
        </w:rPr>
        <w:t>21  :</w:t>
      </w:r>
      <w:proofErr w:type="gramEnd"/>
      <w:r w:rsidRPr="00A75530">
        <w:rPr>
          <w:rFonts w:ascii="Courier New" w:hAnsi="Courier New" w:cs="Courier New"/>
          <w:sz w:val="24"/>
          <w:szCs w:val="24"/>
          <w:lang w:eastAsia="ru-RU"/>
        </w:rPr>
        <w:t xml:space="preserve"> </w:t>
      </w:r>
      <w:r w:rsidRPr="005E0316">
        <w:rPr>
          <w:rFonts w:ascii="Courier New" w:hAnsi="Courier New" w:cs="Courier New"/>
          <w:sz w:val="24"/>
          <w:szCs w:val="24"/>
          <w:lang w:val="en-US" w:eastAsia="ru-RU"/>
        </w:rPr>
        <w:t>RESSTATE</w:t>
      </w:r>
      <w:r w:rsidRPr="00A75530">
        <w:rPr>
          <w:rFonts w:ascii="Courier New" w:hAnsi="Courier New" w:cs="Courier New"/>
          <w:sz w:val="24"/>
          <w:szCs w:val="24"/>
          <w:lang w:eastAsia="ru-RU"/>
        </w:rPr>
        <w:t xml:space="preserve">            </w:t>
      </w:r>
    </w:p>
    <w:p w14:paraId="20340E75" w14:textId="3B91CEED" w:rsidR="005E0316" w:rsidRPr="00A75530" w:rsidRDefault="005E0316" w:rsidP="00AD1E87">
      <w:pPr>
        <w:jc w:val="center"/>
        <w:rPr>
          <w:lang w:eastAsia="ru-RU"/>
        </w:rPr>
      </w:pPr>
      <w:r>
        <w:rPr>
          <w:lang w:eastAsia="ru-RU"/>
        </w:rPr>
        <w:t>Листинг 1 – Начало синтаксиче</w:t>
      </w:r>
      <w:r w:rsidR="00AD1E87">
        <w:rPr>
          <w:lang w:eastAsia="ru-RU"/>
        </w:rPr>
        <w:t>с</w:t>
      </w:r>
      <w:r>
        <w:rPr>
          <w:lang w:eastAsia="ru-RU"/>
        </w:rPr>
        <w:t xml:space="preserve">кого </w:t>
      </w:r>
      <w:r w:rsidR="00AD1E87">
        <w:rPr>
          <w:lang w:eastAsia="ru-RU"/>
        </w:rPr>
        <w:t>анализатора</w:t>
      </w:r>
    </w:p>
    <w:p w14:paraId="709F835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2:N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-&gt;wi;              wl;];rl;}                     N];rE;}$            </w:t>
      </w:r>
    </w:p>
    <w:p w14:paraId="327EFD0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3: SAVESTATE:          83</w:t>
      </w:r>
    </w:p>
    <w:p w14:paraId="4CBE77D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3:                    w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wi;];rE;}$          </w:t>
      </w:r>
    </w:p>
    <w:p w14:paraId="420791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4:                    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i;];rE;}$           </w:t>
      </w:r>
    </w:p>
    <w:p w14:paraId="3767950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5: TS_NOK/NS_NORULECHAIN</w:t>
      </w:r>
    </w:p>
    <w:p w14:paraId="1BCD205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35: RESSTATE            </w:t>
      </w:r>
    </w:p>
    <w:p w14:paraId="275E413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5:                    w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N];rE;}$            </w:t>
      </w:r>
    </w:p>
    <w:p w14:paraId="65F8706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6:N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-&gt;wl;N             wl;];rl;}                     N];rE;}$            </w:t>
      </w:r>
    </w:p>
    <w:p w14:paraId="06FD440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7: SAVESTATE:          83</w:t>
      </w:r>
    </w:p>
    <w:p w14:paraId="3D27E99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7:                    w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wl;N];rE;}$         </w:t>
      </w:r>
    </w:p>
    <w:p w14:paraId="3F38CA9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38:                    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l;N];rE;}$          </w:t>
      </w:r>
    </w:p>
    <w:p w14:paraId="00C0544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39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;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 ;N];rE;}$           </w:t>
      </w:r>
    </w:p>
    <w:p w14:paraId="6D6CF5D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40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  N];rE;}$            </w:t>
      </w:r>
    </w:p>
    <w:p w14:paraId="082003B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1: TNS_NORULECHAIN/NS_NORULE</w:t>
      </w:r>
    </w:p>
    <w:p w14:paraId="4F3C256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41: RESSTATE            </w:t>
      </w:r>
    </w:p>
    <w:p w14:paraId="5172CB2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1:                    w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N];rE;}$            </w:t>
      </w:r>
    </w:p>
    <w:p w14:paraId="3BE8C45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1142:N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-&gt;wl;              wl;];rl;}                     N];rE;}$            </w:t>
      </w:r>
    </w:p>
    <w:p w14:paraId="6BC09B9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3: SAVESTATE:          83</w:t>
      </w:r>
    </w:p>
    <w:p w14:paraId="571DB7D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3:                    w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wl;];rE;}$          </w:t>
      </w:r>
    </w:p>
    <w:p w14:paraId="2A23623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4:                    l;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l;];rE;}$           </w:t>
      </w:r>
    </w:p>
    <w:p w14:paraId="2A7AC18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45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;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 ;];rE;}$            </w:t>
      </w:r>
    </w:p>
    <w:p w14:paraId="425F15B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46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]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  ];rE;}$             </w:t>
      </w:r>
    </w:p>
    <w:p w14:paraId="54D0AD6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47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;rl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                      ;rE;}$              </w:t>
      </w:r>
    </w:p>
    <w:p w14:paraId="64990A6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8:                    rl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rE;}$               </w:t>
      </w:r>
    </w:p>
    <w:p w14:paraId="5E31F8C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9:                    l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E;}$                </w:t>
      </w:r>
    </w:p>
    <w:p w14:paraId="3E21A37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50:E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-&gt;l                l;}                           E;}$                </w:t>
      </w:r>
    </w:p>
    <w:p w14:paraId="2B88D66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51: SAVESTATE:          84</w:t>
      </w:r>
    </w:p>
    <w:p w14:paraId="3B964D3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51:                    l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;}   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l;}$                </w:t>
      </w:r>
    </w:p>
    <w:p w14:paraId="101E07D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52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;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}                            ;}$                 </w:t>
      </w:r>
    </w:p>
    <w:p w14:paraId="6B204F9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53:                 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}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                           }$                  </w:t>
      </w:r>
    </w:p>
    <w:p w14:paraId="51998D4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54:                                                  $                   </w:t>
      </w:r>
    </w:p>
    <w:p w14:paraId="0ACD8C6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55: LENTA_END           </w:t>
      </w:r>
    </w:p>
    <w:p w14:paraId="014451CB" w14:textId="18C255E9" w:rsid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1156: ------&gt;LENTA_END    </w:t>
      </w:r>
    </w:p>
    <w:p w14:paraId="726688B5" w14:textId="48006946" w:rsidR="005E0316" w:rsidRDefault="00AD1E87" w:rsidP="00AD1E87">
      <w:pPr>
        <w:tabs>
          <w:tab w:val="left" w:pos="3893"/>
        </w:tabs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 xml:space="preserve">Листинг </w:t>
      </w:r>
      <w:proofErr w:type="gramStart"/>
      <w:r>
        <w:rPr>
          <w:rFonts w:cs="Times New Roman"/>
          <w:szCs w:val="28"/>
          <w:lang w:eastAsia="ru-RU"/>
        </w:rPr>
        <w:t>2  -</w:t>
      </w:r>
      <w:proofErr w:type="gramEnd"/>
      <w:r>
        <w:rPr>
          <w:rFonts w:cs="Times New Roman"/>
          <w:szCs w:val="28"/>
          <w:lang w:eastAsia="ru-RU"/>
        </w:rPr>
        <w:t xml:space="preserve"> Конец синтаксического анализа</w:t>
      </w:r>
    </w:p>
    <w:p w14:paraId="3B1EFF3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0 </w:t>
      </w:r>
      <w:proofErr w:type="gramStart"/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  :всего</w:t>
      </w:r>
      <w:proofErr w:type="gramEnd"/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 строк 238, синтаксический анализ выполнен без ошибок </w:t>
      </w:r>
    </w:p>
    <w:p w14:paraId="2F313BE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0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S-&gt;dtfi(F){NrE;};S  </w:t>
      </w:r>
    </w:p>
    <w:p w14:paraId="0ED3770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5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F-&gt;ti               </w:t>
      </w:r>
    </w:p>
    <w:p w14:paraId="618A92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9 </w:t>
      </w: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u(B)[N];         </w:t>
      </w:r>
    </w:p>
    <w:p w14:paraId="1C353A3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B-&gt;ibl              </w:t>
      </w:r>
    </w:p>
    <w:p w14:paraId="41072F1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6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4BA565E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             </w:t>
      </w:r>
    </w:p>
    <w:p w14:paraId="2343611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1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iM               </w:t>
      </w:r>
    </w:p>
    <w:p w14:paraId="6AF10AE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2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M-&gt;vE               </w:t>
      </w:r>
    </w:p>
    <w:p w14:paraId="3C3BD4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3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5E662FF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114A287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32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S-&gt;m{NrE;}          </w:t>
      </w:r>
    </w:p>
    <w:p w14:paraId="64FE1C2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34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038A67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3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6FB330D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40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i(W)             </w:t>
      </w:r>
    </w:p>
    <w:p w14:paraId="4866614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42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l                </w:t>
      </w:r>
    </w:p>
    <w:p w14:paraId="1AAFD11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45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65F449F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4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67C5C1C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51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atfi(F);N        </w:t>
      </w:r>
    </w:p>
    <w:p w14:paraId="28A7A23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56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F-&gt;ti,F             </w:t>
      </w:r>
    </w:p>
    <w:p w14:paraId="4208122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59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F-&gt;ti               </w:t>
      </w:r>
    </w:p>
    <w:p w14:paraId="4AACE55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63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atfi(F);N        </w:t>
      </w:r>
    </w:p>
    <w:p w14:paraId="65E6200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6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F-&gt;ti               </w:t>
      </w:r>
    </w:p>
    <w:p w14:paraId="486790F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72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48307D0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76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0739BC6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7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i(W)             </w:t>
      </w:r>
    </w:p>
    <w:p w14:paraId="4CFD981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80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l,W              </w:t>
      </w:r>
    </w:p>
    <w:p w14:paraId="37C111B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82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l                </w:t>
      </w:r>
    </w:p>
    <w:p w14:paraId="04D22F8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85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0E769D9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88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7788AF9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91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51C589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95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223AC19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97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i(W)             </w:t>
      </w:r>
    </w:p>
    <w:p w14:paraId="432074E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99 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l,W              </w:t>
      </w:r>
    </w:p>
    <w:p w14:paraId="4F316F4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lastRenderedPageBreak/>
        <w:t>10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l                </w:t>
      </w:r>
    </w:p>
    <w:p w14:paraId="3685BFF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0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44225F2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0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75A8BDF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0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658BCCE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3F40614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6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M               </w:t>
      </w:r>
    </w:p>
    <w:p w14:paraId="23DFE25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M-&gt;vE               </w:t>
      </w:r>
    </w:p>
    <w:p w14:paraId="5EF9FFE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18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37DA85B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20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5548F76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23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6B4710A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26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20572E1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30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4B8FE43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32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i(W)             </w:t>
      </w:r>
    </w:p>
    <w:p w14:paraId="6A333D9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3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W-&gt;i                </w:t>
      </w:r>
    </w:p>
    <w:p w14:paraId="4ACDBBD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3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51AD057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40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75B7B3E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43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237E2AB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4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3A39A17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49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4FF5580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5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123E1A8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5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738C395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5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658043A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6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04AF319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63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500D0C0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65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1F930A3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68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66FA9C4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7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3749CBD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75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251D1F7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7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M               </w:t>
      </w:r>
    </w:p>
    <w:p w14:paraId="694BF7F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78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M-&gt;vE               </w:t>
      </w:r>
    </w:p>
    <w:p w14:paraId="22745DE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79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65432F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8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5D94411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8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1B92F7B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8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7034E1F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37CDC86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3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M               </w:t>
      </w:r>
    </w:p>
    <w:p w14:paraId="6C8ED5A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M-&gt;vE               </w:t>
      </w:r>
    </w:p>
    <w:p w14:paraId="3EA6B87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5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1CFF769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19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0F752BA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00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i;N             </w:t>
      </w:r>
    </w:p>
    <w:p w14:paraId="1D18E41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03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dti;N            </w:t>
      </w:r>
    </w:p>
    <w:p w14:paraId="5EF2025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0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o(B)[N];N        </w:t>
      </w:r>
    </w:p>
    <w:p w14:paraId="0550BD3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09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B-&gt;i                </w:t>
      </w:r>
    </w:p>
    <w:p w14:paraId="0577B94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12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              </w:t>
      </w:r>
    </w:p>
    <w:p w14:paraId="5D0AB70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17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ivE;N            </w:t>
      </w:r>
    </w:p>
    <w:p w14:paraId="7F1C34C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19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E-&gt;l                </w:t>
      </w:r>
    </w:p>
    <w:p w14:paraId="78226B3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21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wl;N             </w:t>
      </w:r>
    </w:p>
    <w:p w14:paraId="5B783FF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val="en-US"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>224 :</w:t>
      </w:r>
      <w:proofErr w:type="gramEnd"/>
      <w:r w:rsidRPr="00AD1E87">
        <w:rPr>
          <w:rFonts w:ascii="Courier New" w:hAnsi="Courier New" w:cs="Courier New"/>
          <w:sz w:val="24"/>
          <w:szCs w:val="24"/>
          <w:lang w:val="en-US" w:eastAsia="ru-RU"/>
        </w:rPr>
        <w:t xml:space="preserve"> N-&gt;o(B)[N];         </w:t>
      </w:r>
    </w:p>
    <w:p w14:paraId="2F3A29D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eastAsia="ru-RU"/>
        </w:rPr>
        <w:t>226 :</w:t>
      </w:r>
      <w:proofErr w:type="gramEnd"/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 B-&gt;i                </w:t>
      </w:r>
    </w:p>
    <w:p w14:paraId="6562F6E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eastAsia="ru-RU"/>
        </w:rPr>
        <w:t>229 :</w:t>
      </w:r>
      <w:proofErr w:type="gramEnd"/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 N-&gt;wl;              </w:t>
      </w:r>
    </w:p>
    <w:p w14:paraId="52D3881C" w14:textId="3BF68F3F" w:rsid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893"/>
        </w:tabs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proofErr w:type="gramStart"/>
      <w:r w:rsidRPr="00AD1E87">
        <w:rPr>
          <w:rFonts w:ascii="Courier New" w:hAnsi="Courier New" w:cs="Courier New"/>
          <w:sz w:val="24"/>
          <w:szCs w:val="24"/>
          <w:lang w:eastAsia="ru-RU"/>
        </w:rPr>
        <w:t>235 :</w:t>
      </w:r>
      <w:proofErr w:type="gramEnd"/>
      <w:r w:rsidRPr="00AD1E87">
        <w:rPr>
          <w:rFonts w:ascii="Courier New" w:hAnsi="Courier New" w:cs="Courier New"/>
          <w:sz w:val="24"/>
          <w:szCs w:val="24"/>
          <w:lang w:eastAsia="ru-RU"/>
        </w:rPr>
        <w:t xml:space="preserve"> E-&gt;l            </w:t>
      </w:r>
    </w:p>
    <w:p w14:paraId="3E239D2F" w14:textId="2204C689" w:rsidR="00AD1E87" w:rsidRDefault="00AD1E87" w:rsidP="00AD1E87">
      <w:pPr>
        <w:tabs>
          <w:tab w:val="left" w:pos="3787"/>
        </w:tabs>
        <w:jc w:val="center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t>Листинг 3 – Пример разбора синтаксического анализатора</w:t>
      </w:r>
    </w:p>
    <w:p w14:paraId="23530BD6" w14:textId="6AECA9DA" w:rsidR="00AD1E87" w:rsidRDefault="00AD1E87" w:rsidP="00AD1E87">
      <w:pPr>
        <w:tabs>
          <w:tab w:val="left" w:pos="3787"/>
        </w:tabs>
        <w:jc w:val="center"/>
        <w:rPr>
          <w:rFonts w:cs="Times New Roman"/>
          <w:szCs w:val="28"/>
          <w:lang w:eastAsia="ru-RU"/>
        </w:rPr>
      </w:pPr>
    </w:p>
    <w:p w14:paraId="143D0862" w14:textId="3F05586D" w:rsidR="00AD1E87" w:rsidRPr="00A75530" w:rsidRDefault="00AD1E87" w:rsidP="00900E5C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</w:pPr>
      <w:bookmarkStart w:id="207" w:name="_Toc185535678"/>
      <w:r w:rsidRPr="00AD1E87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ПРИЛОЖЕНИЕ</w:t>
      </w:r>
      <w:r w:rsidRPr="00A7553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  <w:t xml:space="preserve"> </w:t>
      </w:r>
      <w:r w:rsidRPr="00AD1E87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Е</w:t>
      </w:r>
      <w:bookmarkEnd w:id="207"/>
    </w:p>
    <w:p w14:paraId="5E7F999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includ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&lt;stack&gt;</w:t>
      </w:r>
    </w:p>
    <w:p w14:paraId="6034620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includ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&lt;vector&gt;</w:t>
      </w:r>
    </w:p>
    <w:p w14:paraId="54A2033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includ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&lt;iostream&gt;</w:t>
      </w:r>
    </w:p>
    <w:p w14:paraId="6661DF7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includ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"PolishNotation.h"</w:t>
      </w:r>
    </w:p>
    <w:p w14:paraId="53C6E8E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#includ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"Error.h"</w:t>
      </w:r>
    </w:p>
    <w:p w14:paraId="10E24F8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5126E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namespac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olishNotation {</w:t>
      </w:r>
    </w:p>
    <w:p w14:paraId="3F381A6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emplat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&lt;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ypenam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</w:t>
      </w:r>
    </w:p>
    <w:p w14:paraId="6658BF7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truc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ontaine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: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T</w:t>
      </w:r>
    </w:p>
    <w:p w14:paraId="75B7572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15987D1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using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602CAA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using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;</w:t>
      </w:r>
    </w:p>
    <w:p w14:paraId="0425E5A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;</w:t>
      </w:r>
    </w:p>
    <w:p w14:paraId="3CE70D5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6F83AE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ring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toString(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7BF9218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buf[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40];</w:t>
      </w:r>
    </w:p>
    <w:p w14:paraId="1F89632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sprintf_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buf,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"%d"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4ACF6A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buf;</w:t>
      </w:r>
    </w:p>
    <w:p w14:paraId="2A80373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3D245D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4CD35C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find_elem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ac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ac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iz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lem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4F95A8E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iz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)</w:t>
      </w:r>
    </w:p>
    <w:p w14:paraId="3B7D7EE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ac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==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elem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587B689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167896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4C0ED82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ac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087690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5D4D3A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0C7E09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get_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iority(</w:t>
      </w:r>
      <w:proofErr w:type="gramEnd"/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a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EFEF80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067E57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witch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a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7F16D6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43FDDBB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(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7CE294C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0;</w:t>
      </w:r>
    </w:p>
    <w:p w14:paraId="1B738BD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)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3AC7707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0;</w:t>
      </w:r>
    </w:p>
    <w:p w14:paraId="1032977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,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7FEA85D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1;</w:t>
      </w:r>
    </w:p>
    <w:p w14:paraId="631CF3A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-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68BD0FC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2;</w:t>
      </w:r>
    </w:p>
    <w:p w14:paraId="381366F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+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B62D10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2;</w:t>
      </w:r>
    </w:p>
    <w:p w14:paraId="78F8C5B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*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7AC5D9B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133E326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%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42042B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74ABD07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/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7E68BC8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1316089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\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4F53AE6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58570F7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: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1EFA3FB3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016A713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&amp;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6B865E3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1CD93AE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|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4B5638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3;</w:t>
      </w:r>
    </w:p>
    <w:p w14:paraId="4DB8AB1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~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4088FBF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4;</w:t>
      </w:r>
    </w:p>
    <w:p w14:paraId="6236B4FA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default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 {</w:t>
      </w:r>
    </w:p>
    <w:p w14:paraId="67C9C5E4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0;</w:t>
      </w:r>
    </w:p>
    <w:p w14:paraId="42B9AB5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67EE4D6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C1CD98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9D24A8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3826DF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ixIt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T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d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ring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ngth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ons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d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vect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gt;&amp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4DC0A04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cout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&lt;&lt;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&lt;&lt;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d::endl;</w:t>
      </w:r>
    </w:p>
    <w:p w14:paraId="71D1829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, q = 0; i &lt;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; i++) {</w:t>
      </w:r>
    </w:p>
    <w:p w14:paraId="0D8B703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i].lexema =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]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95C989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i].lexema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D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i].lexema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ITERAL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3057A67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i].idxTI =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s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q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]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D98E3A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q++;</w:t>
      </w:r>
    </w:p>
    <w:p w14:paraId="5D61D2F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CE6ECA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else</w:t>
      </w:r>
    </w:p>
    <w:p w14:paraId="1212835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+ i].idxTI 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TI_NULLIDX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B464A7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2A2D21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temp =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) +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B621B0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ngth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-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st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; i++) {</w:t>
      </w:r>
    </w:p>
    <w:p w14:paraId="3DB3227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temp + i].idxTI 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TI_NULLIDX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1C3D76E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temp + i].lexema 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#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D06A58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temp + i].sn = -1;</w:t>
      </w:r>
    </w:p>
    <w:p w14:paraId="0308F55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9B83D8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7C1C5B3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6E496F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ool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lishNotation(</w:t>
      </w:r>
      <w:proofErr w:type="gramEnd"/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_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LT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IT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&amp;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6A80DA7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6C4B26A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containe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ac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&gt; stack;</w:t>
      </w:r>
    </w:p>
    <w:p w14:paraId="1A15EF4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tring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PolishString;</w:t>
      </w:r>
    </w:p>
    <w:p w14:paraId="5689CD0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vect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lt;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&gt; ids;</w:t>
      </w:r>
    </w:p>
    <w:p w14:paraId="7F8AD1D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operators_count = 0, operands_count = 0, iterator = 0, right_counter = 0, left_counter = 0, params_counter = 0;</w:t>
      </w:r>
    </w:p>
    <w:p w14:paraId="0BA1189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E386F6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_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; i &lt;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i++, iterator++) {</w:t>
      </w:r>
    </w:p>
    <w:p w14:paraId="1617B95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xem =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.lexema;</w:t>
      </w:r>
    </w:p>
    <w:p w14:paraId="272ED59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ha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data =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i].data;</w:t>
      </w:r>
    </w:p>
    <w:p w14:paraId="4AC3D8A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size_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ack_size =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siz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);</w:t>
      </w:r>
    </w:p>
    <w:p w14:paraId="565BEC6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id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[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[i].idxTI].idtype == IT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IDTYP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:</w:t>
      </w:r>
      <w:r w:rsidRPr="00AD1E87">
        <w:rPr>
          <w:rFonts w:ascii="Courier New" w:hAnsi="Courier New" w:cs="Courier New"/>
          <w:color w:val="2F4F4F"/>
          <w:sz w:val="24"/>
          <w:szCs w:val="24"/>
          <w:highlight w:val="white"/>
          <w:lang w:val="en-US"/>
        </w:rPr>
        <w:t>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1F89859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@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9D7891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operands_count--;</w:t>
      </w:r>
    </w:p>
    <w:p w14:paraId="5CB3F66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7F00916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switch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lexem) {</w:t>
      </w:r>
    </w:p>
    <w:p w14:paraId="53D6066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OPERAT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4C0D1C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043C546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empty() &amp;&amp; stack.top() !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197F959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empty() &amp;&amp; get_priority(data) &lt;= get_priority(stack.top())) {</w:t>
      </w:r>
    </w:p>
    <w:p w14:paraId="4E9B94D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41A97F5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E868C1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AB9084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77F4EE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data);</w:t>
      </w:r>
    </w:p>
    <w:p w14:paraId="0A03D0B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operators_count++;</w:t>
      </w:r>
    </w:p>
    <w:p w14:paraId="4F6A9E3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843DA5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E1B8D2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NVERSIO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3202D35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3172265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data);</w:t>
      </w:r>
    </w:p>
    <w:p w14:paraId="0335B5D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3E8ECC7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74670F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COMMA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346755C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7B5325D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empty()) {</w:t>
      </w:r>
    </w:p>
    <w:p w14:paraId="3FDF5B7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76C473B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9990A8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2F34BF9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5A7F8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7F6FF2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operands_count--;</w:t>
      </w:r>
    </w:p>
    <w:p w14:paraId="09A680E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53AB4D8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DC9C4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7096869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59B6D5C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left_counter++;</w:t>
      </w:r>
    </w:p>
    <w:p w14:paraId="56341BA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lexem);</w:t>
      </w:r>
    </w:p>
    <w:p w14:paraId="281649F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A1F355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A4ED49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IGH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D3EEB3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51D1891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right_counter++;</w:t>
      </w:r>
    </w:p>
    <w:p w14:paraId="6E84624F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find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_elem(stack, stack_size,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67BC6AA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42558A5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!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66A8685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5B6E74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4D398A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34946DA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D3E71F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empty() &amp;&amp; stack.top()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@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1FA7A8B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toString(params_counter - 1);</w:t>
      </w:r>
    </w:p>
    <w:p w14:paraId="7E012C7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params_counter = 0;</w:t>
      </w:r>
    </w:p>
    <w:p w14:paraId="0E14520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3C9B032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21D49C4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47C109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5695E8B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SEMICOLO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</w:t>
      </w:r>
    </w:p>
    <w:p w14:paraId="500DAF9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3815F80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operators_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unt !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= 0 &amp;&amp; operands_count != 0)</w:t>
      </w:r>
    </w:p>
    <w:p w14:paraId="3DD97CB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empty() &amp;&amp; (stack.top()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RIGH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stack.top()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EFTHESI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)</w:t>
      </w:r>
    </w:p>
    <w:p w14:paraId="5B922D3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|| right_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ounter !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= left_counter || operands_count - operators_count != 1)</w:t>
      </w:r>
    </w:p>
    <w:p w14:paraId="11DE057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al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0D84F96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whi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empty()) {</w:t>
      </w:r>
    </w:p>
    <w:p w14:paraId="415FD2D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42811F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6047043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1F7A25C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fixIt(</w:t>
      </w:r>
      <w:proofErr w:type="gramEnd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, PolishString, iterator,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_pos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ids);</w:t>
      </w:r>
    </w:p>
    <w:p w14:paraId="2C08DF3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B67641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876D76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0231CA8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ID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 {</w:t>
      </w:r>
    </w:p>
    <w:p w14:paraId="4B32931A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find(stack.c.begin(), stack.c.begin(),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@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!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ack.c.end())</w:t>
      </w:r>
    </w:p>
    <w:p w14:paraId="6E4216E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params_counter++;</w:t>
      </w:r>
    </w:p>
    <w:p w14:paraId="787661B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xem;</w:t>
      </w:r>
    </w:p>
    <w:p w14:paraId="708F2DE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i].idxTI !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TI_NULLIDX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3FE0C5F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s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_back(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[i].idxTI);</w:t>
      </w:r>
    </w:p>
    <w:p w14:paraId="2D1786D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operands_count++;</w:t>
      </w:r>
    </w:p>
    <w:p w14:paraId="7A9CFEC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empty() &amp;&amp; stack.top()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~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73E82C1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2CEFF63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0CC5C566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1A32819F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1EA360A5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CBF5009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526E6F0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cas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LITERAL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: {</w:t>
      </w:r>
    </w:p>
    <w:p w14:paraId="71A5CF2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d::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find(stack.c.begin(), stack.c.begin(),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@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)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!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stack.c.end())</w:t>
      </w:r>
    </w:p>
    <w:p w14:paraId="01082DA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params_counter++;</w:t>
      </w:r>
    </w:p>
    <w:p w14:paraId="31CC6BD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lexem;</w:t>
      </w:r>
    </w:p>
    <w:p w14:paraId="0A52AAFF" w14:textId="77777777" w:rsidR="00AD1E87" w:rsidRPr="00F50F5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[i].idxTI != </w:t>
      </w:r>
      <w:r w:rsidRPr="00F50F50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T_TI_NULLIDX</w:t>
      </w: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2076AFF9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F50F5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ds.push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_back(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lextabl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table[i].idxTI);</w:t>
      </w:r>
    </w:p>
    <w:p w14:paraId="0449AF8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operands_count++;</w:t>
      </w:r>
    </w:p>
    <w:p w14:paraId="19E0660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stack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empty() &amp;&amp; stack.top()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~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50B6629C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{</w:t>
      </w:r>
    </w:p>
    <w:p w14:paraId="7FF1D0E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olishString </w:t>
      </w:r>
      <w:r w:rsidRPr="00AD1E87">
        <w:rPr>
          <w:rFonts w:ascii="Courier New" w:hAnsi="Courier New" w:cs="Courier New"/>
          <w:color w:val="008080"/>
          <w:sz w:val="24"/>
          <w:szCs w:val="24"/>
          <w:highlight w:val="white"/>
          <w:lang w:val="en-US"/>
        </w:rPr>
        <w:t>+=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t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7AE70D9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ack.pop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;</w:t>
      </w:r>
    </w:p>
    <w:p w14:paraId="0D007EF9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6713BD58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break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7B53BD38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568F0EE5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493B4347" w14:textId="77777777" w:rsidR="00AD1E87" w:rsidRPr="00A75530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190DDB4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}</w:t>
      </w:r>
    </w:p>
    <w:p w14:paraId="2D95ECE0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return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rue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6BAD26D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}</w:t>
      </w:r>
    </w:p>
    <w:p w14:paraId="6CB7E6C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void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oPolish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LEX::</w:t>
      </w:r>
      <w:r w:rsidRPr="00AD1E87">
        <w:rPr>
          <w:rFonts w:ascii="Courier New" w:hAnsi="Courier New" w:cs="Courier New"/>
          <w:color w:val="2B91AF"/>
          <w:sz w:val="24"/>
          <w:szCs w:val="24"/>
          <w:highlight w:val="white"/>
          <w:lang w:val="en-US"/>
        </w:rPr>
        <w:t>LEX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 {</w:t>
      </w:r>
    </w:p>
    <w:p w14:paraId="661E1CD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; i++)</w:t>
      </w:r>
    </w:p>
    <w:p w14:paraId="2C4634C3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EQUAL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1C62D497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proofErr w:type="gramStart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!PolishNotation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(i + 1,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,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idtable))</w:t>
      </w:r>
    </w:p>
    <w:p w14:paraId="16825DB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throw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ERROR_</w:t>
      </w:r>
      <w:proofErr w:type="gramStart"/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THROW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(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30);</w:t>
      </w:r>
    </w:p>
    <w:p w14:paraId="22527D3E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f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n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i = 0; i &lt;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ize; i++)</w:t>
      </w:r>
    </w:p>
    <w:p w14:paraId="519B70BD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FF"/>
          <w:sz w:val="24"/>
          <w:szCs w:val="24"/>
          <w:highlight w:val="white"/>
          <w:lang w:val="en-US"/>
        </w:rPr>
        <w:t>if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(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+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-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*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</w:t>
      </w:r>
    </w:p>
    <w:p w14:paraId="5340EBDC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/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\\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: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</w:t>
      </w:r>
    </w:p>
    <w:p w14:paraId="7CA531A8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%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&amp;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||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lextable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|'</w:t>
      </w:r>
    </w:p>
    <w:p w14:paraId="686EF8F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|| </w:t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= </w:t>
      </w:r>
      <w:r w:rsidRPr="00AD1E87">
        <w:rPr>
          <w:rFonts w:ascii="Courier New" w:hAnsi="Courier New" w:cs="Courier New"/>
          <w:color w:val="A31515"/>
          <w:sz w:val="24"/>
          <w:szCs w:val="24"/>
          <w:highlight w:val="white"/>
          <w:lang w:val="en-US"/>
        </w:rPr>
        <w:t>'~'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)</w:t>
      </w:r>
    </w:p>
    <w:p w14:paraId="0451C3D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{</w:t>
      </w:r>
    </w:p>
    <w:p w14:paraId="4FD20995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data = </w:t>
      </w:r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.table[i].lexema;</w:t>
      </w:r>
    </w:p>
    <w:p w14:paraId="47C67F1B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AD1E87">
        <w:rPr>
          <w:rFonts w:ascii="Courier New" w:hAnsi="Courier New" w:cs="Courier New"/>
          <w:color w:val="808080"/>
          <w:sz w:val="24"/>
          <w:szCs w:val="24"/>
          <w:highlight w:val="white"/>
          <w:lang w:val="en-US"/>
        </w:rPr>
        <w:t>t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lextable</w:t>
      </w:r>
      <w:proofErr w:type="gramEnd"/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.table[i].lexema = </w:t>
      </w:r>
      <w:r w:rsidRPr="00AD1E87">
        <w:rPr>
          <w:rFonts w:ascii="Courier New" w:hAnsi="Courier New" w:cs="Courier New"/>
          <w:color w:val="6F008A"/>
          <w:sz w:val="24"/>
          <w:szCs w:val="24"/>
          <w:highlight w:val="white"/>
          <w:lang w:val="en-US"/>
        </w:rPr>
        <w:t>LEX_OPERATOR</w:t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</w:t>
      </w:r>
    </w:p>
    <w:p w14:paraId="250710D1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14:paraId="1B1CEBE2" w14:textId="77777777" w:rsidR="00AD1E87" w:rsidRP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</w:rPr>
        <w:tab/>
        <w:t>}</w:t>
      </w:r>
    </w:p>
    <w:p w14:paraId="4B1E29E9" w14:textId="5D5B180F" w:rsidR="00AD1E87" w:rsidRDefault="00AD1E87" w:rsidP="00AD1E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r w:rsidRPr="00AD1E87">
        <w:rPr>
          <w:rFonts w:ascii="Courier New" w:hAnsi="Courier New" w:cs="Courier New"/>
          <w:color w:val="000000"/>
          <w:sz w:val="24"/>
          <w:szCs w:val="24"/>
          <w:highlight w:val="white"/>
        </w:rPr>
        <w:t>}</w:t>
      </w:r>
    </w:p>
    <w:p w14:paraId="61B85CD3" w14:textId="77777777" w:rsidR="00AD1E87" w:rsidRPr="006219AD" w:rsidRDefault="00AD1E87" w:rsidP="00AD1E87">
      <w:pPr>
        <w:spacing w:before="280"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  <w:lang w:eastAsia="ru-RU"/>
        </w:rPr>
        <w:t xml:space="preserve">Листинг 1 - </w:t>
      </w:r>
      <w:r w:rsidRPr="006219AD">
        <w:rPr>
          <w:rFonts w:cs="Times New Roman"/>
          <w:szCs w:val="28"/>
        </w:rPr>
        <w:t xml:space="preserve">алгоритм преобразования выражений к обратной польской записи, реализованный на </w:t>
      </w:r>
      <w:r w:rsidRPr="006219AD">
        <w:rPr>
          <w:rFonts w:cs="Times New Roman"/>
          <w:szCs w:val="28"/>
          <w:lang w:val="en-US"/>
        </w:rPr>
        <w:t>C</w:t>
      </w:r>
      <w:r w:rsidRPr="006219AD">
        <w:rPr>
          <w:rFonts w:cs="Times New Roman"/>
          <w:szCs w:val="28"/>
        </w:rPr>
        <w:t>++</w:t>
      </w:r>
    </w:p>
    <w:p w14:paraId="78CDEE14" w14:textId="77777777" w:rsidR="00AD1E87" w:rsidRPr="006219AD" w:rsidRDefault="00AD1E87" w:rsidP="00AD1E87">
      <w:pPr>
        <w:spacing w:before="240" w:after="240" w:line="240" w:lineRule="auto"/>
        <w:jc w:val="center"/>
        <w:rPr>
          <w:rFonts w:cs="Times New Roman"/>
          <w:color w:val="000000"/>
          <w:szCs w:val="28"/>
          <w14:ligatures w14:val="standardContextual"/>
        </w:rPr>
      </w:pPr>
    </w:p>
    <w:p w14:paraId="6C040B9A" w14:textId="44D8782C" w:rsidR="00AD1E87" w:rsidRDefault="00AD1E87" w:rsidP="00AD1E87">
      <w:pPr>
        <w:tabs>
          <w:tab w:val="left" w:pos="1613"/>
        </w:tabs>
        <w:rPr>
          <w:rFonts w:cs="Times New Roman"/>
          <w:szCs w:val="28"/>
          <w:lang w:eastAsia="ru-RU"/>
        </w:rPr>
      </w:pPr>
    </w:p>
    <w:p w14:paraId="3F87081A" w14:textId="77777777" w:rsidR="00AD1E87" w:rsidRDefault="00AD1E87">
      <w:pPr>
        <w:spacing w:after="160" w:line="259" w:lineRule="auto"/>
        <w:rPr>
          <w:rFonts w:cs="Times New Roman"/>
          <w:szCs w:val="28"/>
          <w:lang w:eastAsia="ru-RU"/>
        </w:rPr>
      </w:pPr>
      <w:r>
        <w:rPr>
          <w:rFonts w:cs="Times New Roman"/>
          <w:szCs w:val="28"/>
          <w:lang w:eastAsia="ru-RU"/>
        </w:rPr>
        <w:br w:type="page"/>
      </w:r>
    </w:p>
    <w:p w14:paraId="4F59D8A1" w14:textId="7444EBE7" w:rsidR="00AD1E87" w:rsidRPr="00A75530" w:rsidRDefault="00AD1E87" w:rsidP="00900E5C">
      <w:pPr>
        <w:pStyle w:val="1"/>
        <w:spacing w:before="0" w:after="36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</w:pPr>
      <w:bookmarkStart w:id="208" w:name="_Toc185535679"/>
      <w:r w:rsidRPr="00AD1E87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lastRenderedPageBreak/>
        <w:t>ПРИЛОЖЕНИЕ</w:t>
      </w:r>
      <w:r w:rsidRPr="00A75530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 w:eastAsia="ru-RU"/>
        </w:rPr>
        <w:t xml:space="preserve"> </w:t>
      </w:r>
      <w:r w:rsidRPr="00AD1E87">
        <w:rPr>
          <w:rFonts w:ascii="Times New Roman" w:hAnsi="Times New Roman" w:cs="Times New Roman"/>
          <w:b/>
          <w:color w:val="000000" w:themeColor="text1"/>
          <w:sz w:val="28"/>
          <w:szCs w:val="28"/>
          <w:lang w:eastAsia="ru-RU"/>
        </w:rPr>
        <w:t>Ж</w:t>
      </w:r>
      <w:bookmarkEnd w:id="208"/>
    </w:p>
    <w:p w14:paraId="1256FE0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586</w:t>
      </w:r>
    </w:p>
    <w:p w14:paraId="2E5C3FF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model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flat, stdcall</w:t>
      </w:r>
    </w:p>
    <w:p w14:paraId="240DBB8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includelib libucrt.lib</w:t>
      </w:r>
    </w:p>
    <w:p w14:paraId="3DDFB54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includelib kernel32.lib</w:t>
      </w:r>
    </w:p>
    <w:p w14:paraId="4A3A6E7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includelib ../Debug/ZEO-2024Lib.lib</w:t>
      </w:r>
    </w:p>
    <w:p w14:paraId="3EAB8C0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ExitProcess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DWORD</w:t>
      </w:r>
      <w:proofErr w:type="gramEnd"/>
    </w:p>
    <w:p w14:paraId="56273A5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9F4E62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32D5C6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compar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DWORD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:DWORD</w:t>
      </w:r>
    </w:p>
    <w:p w14:paraId="7E3DA74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absolu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</w:p>
    <w:p w14:paraId="1E47A89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3E1C5AA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line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60CE039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char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5A6DAD8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linechar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3CA6C17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str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DWORD</w:t>
      </w:r>
      <w:proofErr w:type="gramEnd"/>
    </w:p>
    <w:p w14:paraId="6458357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707E42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linestr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DWORD</w:t>
      </w:r>
      <w:proofErr w:type="gramEnd"/>
    </w:p>
    <w:p w14:paraId="74C8A8C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0FF906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bool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77532BD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CC6877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utputlinebool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ROTO :BYTE</w:t>
      </w:r>
      <w:proofErr w:type="gramEnd"/>
    </w:p>
    <w:p w14:paraId="7747B37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4BD219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stack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4096</w:t>
      </w:r>
    </w:p>
    <w:p w14:paraId="36BE88C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onst</w:t>
      </w:r>
      <w:proofErr w:type="gramEnd"/>
    </w:p>
    <w:p w14:paraId="46921BD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divideOnZeroExeption BYTE "Attemption of dividing by 0.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STR,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для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вывода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ошибки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при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делении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на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ноль</w:t>
      </w:r>
    </w:p>
    <w:p w14:paraId="6E4340B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FindFactor_$LEX1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 ;UBYTE</w:t>
      </w:r>
      <w:proofErr w:type="gramEnd"/>
    </w:p>
    <w:p w14:paraId="2516104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4 BYTE "str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5A7C752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main$LEX5 BYTE "str1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STR</w:t>
      </w:r>
    </w:p>
    <w:p w14:paraId="73A7137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ab/>
        <w:t xml:space="preserve">main$LEX6 BYTE "Результат выполнения функции сравнения 2 строк: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STR</w:t>
      </w:r>
    </w:p>
    <w:p w14:paraId="6BA27BD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ab/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main$LEX8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0 ;UBYTE</w:t>
      </w:r>
      <w:proofErr w:type="gramEnd"/>
    </w:p>
    <w:p w14:paraId="5375EF8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main$LEX9 BYTE 'Z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' ;CHR</w:t>
      </w:r>
      <w:proofErr w:type="gramEnd"/>
    </w:p>
    <w:p w14:paraId="6E73C53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0 BYTE '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' ;CHR</w:t>
      </w:r>
      <w:proofErr w:type="gramEnd"/>
    </w:p>
    <w:p w14:paraId="6A61DCB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1 BYTE "'Z' - ' '(space)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475E585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main$LEX12 BYTE 'A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' ;CHR</w:t>
      </w:r>
      <w:proofErr w:type="gramEnd"/>
    </w:p>
    <w:p w14:paraId="096FC9F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main$LEX13 BYTE '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' ;CHR</w:t>
      </w:r>
      <w:proofErr w:type="gramEnd"/>
    </w:p>
    <w:p w14:paraId="20A4B43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main$LEX14 BYTE "'A' + '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'(tabulation)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69A2A2D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5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5 ;UBYTE</w:t>
      </w:r>
      <w:proofErr w:type="gramEnd"/>
    </w:p>
    <w:p w14:paraId="1F4E959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7 BYTE "!5 + !4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24CD4FC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8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3 ;UBYTE</w:t>
      </w:r>
      <w:proofErr w:type="gramEnd"/>
    </w:p>
    <w:p w14:paraId="737AF05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19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40 ;UBYTE</w:t>
      </w:r>
      <w:proofErr w:type="gramEnd"/>
    </w:p>
    <w:p w14:paraId="4E63326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0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5 ;UBYTE</w:t>
      </w:r>
      <w:proofErr w:type="gramEnd"/>
    </w:p>
    <w:p w14:paraId="4E90F8A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1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27 ;UBYTE</w:t>
      </w:r>
      <w:proofErr w:type="gramEnd"/>
    </w:p>
    <w:p w14:paraId="2AA0D03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2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8 ;UBYTE</w:t>
      </w:r>
      <w:proofErr w:type="gramEnd"/>
    </w:p>
    <w:p w14:paraId="7661109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main$LEX25 BYTE "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~(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40 | 15) + (127 &amp; 8) : 3 = ", 0  ;STR</w:t>
      </w:r>
    </w:p>
    <w:p w14:paraId="04C5802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6 BYTE "condition that will not work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27D29DE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7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1 ;BOOL</w:t>
      </w:r>
      <w:proofErr w:type="gramEnd"/>
    </w:p>
    <w:p w14:paraId="56008E2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8 BYTE "condition that will work",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TR</w:t>
      </w:r>
    </w:p>
    <w:p w14:paraId="6E5AECF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$LEX29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3142E9A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data</w:t>
      </w:r>
    </w:p>
    <w:p w14:paraId="6F0963A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ab/>
        <w:t xml:space="preserve">FindFactor_answer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5642122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str DWORD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STR</w:t>
      </w:r>
      <w:proofErr w:type="gramEnd"/>
    </w:p>
    <w:p w14:paraId="3FBE690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comparemen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06CF569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num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5B39585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ch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CHR</w:t>
      </w:r>
      <w:proofErr w:type="gramEnd"/>
    </w:p>
    <w:p w14:paraId="41FEBCA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result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64980B3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a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UBYTE</w:t>
      </w:r>
      <w:proofErr w:type="gramEnd"/>
    </w:p>
    <w:p w14:paraId="37F4025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mainbc BYTE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0 ;BOOL</w:t>
      </w:r>
      <w:proofErr w:type="gramEnd"/>
    </w:p>
    <w:p w14:paraId="2709D17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EB6901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.code</w:t>
      </w:r>
      <w:proofErr w:type="gramEnd"/>
    </w:p>
    <w:p w14:paraId="7CC36AF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$FindFactor PROC uses ebx ecx edi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si ,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 xml:space="preserve">FindFactor_a: BYTE </w:t>
      </w:r>
    </w:p>
    <w:p w14:paraId="6FEC96E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4 :ivl</w:t>
      </w:r>
      <w:proofErr w:type="gramEnd"/>
    </w:p>
    <w:p w14:paraId="6265BC8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$LEX1</w:t>
      </w:r>
    </w:p>
    <w:p w14:paraId="73FDC80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69EF979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2797A78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FindFactor_answer, al</w:t>
      </w:r>
    </w:p>
    <w:p w14:paraId="0002521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414F03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While17Start: </w:t>
      </w:r>
    </w:p>
    <w:p w14:paraId="6251157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a</w:t>
      </w:r>
    </w:p>
    <w:p w14:paraId="5BB29FE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bx, FindFactor_$LEX1</w:t>
      </w:r>
    </w:p>
    <w:p w14:paraId="6EAD109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mp eax, ebx</w:t>
      </w:r>
    </w:p>
    <w:p w14:paraId="00619EF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jl While17End</w:t>
      </w:r>
    </w:p>
    <w:p w14:paraId="3C1C08D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A8B6F1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7 :iviiv</w:t>
      </w:r>
      <w:proofErr w:type="gramEnd"/>
    </w:p>
    <w:p w14:paraId="7232289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answer</w:t>
      </w:r>
    </w:p>
    <w:p w14:paraId="094CE5A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6613109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a</w:t>
      </w:r>
    </w:p>
    <w:p w14:paraId="0470FB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7D6B4F4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18CC60B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73A6CF6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ul ebx</w:t>
      </w:r>
    </w:p>
    <w:p w14:paraId="616F7F7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0D7A5C3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2A315FB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FindFactor_answer, al</w:t>
      </w:r>
    </w:p>
    <w:p w14:paraId="4332856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4341BD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8 :ivilv</w:t>
      </w:r>
      <w:proofErr w:type="gramEnd"/>
    </w:p>
    <w:p w14:paraId="5E1D61D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a</w:t>
      </w:r>
    </w:p>
    <w:p w14:paraId="283E972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043948D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$LEX1</w:t>
      </w:r>
    </w:p>
    <w:p w14:paraId="24AB8D1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645054F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78D7741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7C8EA98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ub eax, ebx</w:t>
      </w:r>
    </w:p>
    <w:p w14:paraId="080B231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E4D40D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64BCF64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FindFactor_a, al</w:t>
      </w:r>
    </w:p>
    <w:p w14:paraId="404200C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jmp While17Start</w:t>
      </w:r>
    </w:p>
    <w:p w14:paraId="3F23AD9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While17End: </w:t>
      </w:r>
    </w:p>
    <w:p w14:paraId="56C7BD5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7B7AEF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answer</w:t>
      </w:r>
    </w:p>
    <w:p w14:paraId="6CC0E77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et</w:t>
      </w:r>
    </w:p>
    <w:p w14:paraId="3F7CABF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$FindFactor ENDP</w:t>
      </w:r>
    </w:p>
    <w:p w14:paraId="2CDE77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D996A9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>main PROC</w:t>
      </w:r>
    </w:p>
    <w:p w14:paraId="319C023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90D071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0 :ivill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@2#</w:t>
      </w:r>
    </w:p>
    <w:p w14:paraId="13D4D4E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voke compare, offset main$LEX4, offset main$LEX5</w:t>
      </w:r>
    </w:p>
    <w:p w14:paraId="66F9089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push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eax ;результат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функции</w:t>
      </w:r>
    </w:p>
    <w:p w14:paraId="7ACCA00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pop eax</w:t>
      </w:r>
    </w:p>
    <w:p w14:paraId="172394A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comparemen, al</w:t>
      </w:r>
    </w:p>
    <w:p w14:paraId="4B0A33A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16CE3A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6</w:t>
      </w:r>
    </w:p>
    <w:p w14:paraId="2966C19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661E30C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F41F12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comparemen</w:t>
      </w:r>
    </w:p>
    <w:p w14:paraId="0FCC204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4FE505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byte</w:t>
      </w:r>
    </w:p>
    <w:p w14:paraId="4B5C83E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373C0EA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60AF43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D468EE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4 :ivllv</w:t>
      </w:r>
      <w:proofErr w:type="gramEnd"/>
    </w:p>
    <w:p w14:paraId="56E5405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$LEX1</w:t>
      </w:r>
    </w:p>
    <w:p w14:paraId="33E1E5D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7C3BC86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8</w:t>
      </w:r>
    </w:p>
    <w:p w14:paraId="1C83894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7D35763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0705735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7726127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ub eax, ebx</w:t>
      </w:r>
    </w:p>
    <w:p w14:paraId="0AA02F5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3E45B04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1288045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num, al</w:t>
      </w:r>
    </w:p>
    <w:p w14:paraId="071C073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594E12B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num</w:t>
      </w:r>
    </w:p>
    <w:p w14:paraId="232FC2E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7A53FC8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byte</w:t>
      </w:r>
    </w:p>
    <w:p w14:paraId="030B387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6080C42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6F0FC9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617B64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6 :ivii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@1</w:t>
      </w:r>
    </w:p>
    <w:p w14:paraId="76B79D5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voke absolute, mainnum</w:t>
      </w:r>
    </w:p>
    <w:p w14:paraId="7D1B5E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ax ;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результат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и</w:t>
      </w:r>
    </w:p>
    <w:p w14:paraId="1E03782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062585A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num, al</w:t>
      </w:r>
    </w:p>
    <w:p w14:paraId="688519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552E636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num</w:t>
      </w:r>
    </w:p>
    <w:p w14:paraId="6FA89F0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32EA320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byte</w:t>
      </w:r>
    </w:p>
    <w:p w14:paraId="5D8EFA7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512B3D4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2D9F64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EC8D6F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29 :ivllv</w:t>
      </w:r>
      <w:proofErr w:type="gramEnd"/>
    </w:p>
    <w:p w14:paraId="79EB497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9</w:t>
      </w:r>
    </w:p>
    <w:p w14:paraId="526DA6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53979CB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10</w:t>
      </w:r>
    </w:p>
    <w:p w14:paraId="7A63D38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62B69A9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1256584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>pop eax</w:t>
      </w:r>
    </w:p>
    <w:p w14:paraId="158523B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ub eax, ebx</w:t>
      </w:r>
    </w:p>
    <w:p w14:paraId="2FB8C6E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5EB2689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7D62AA2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ch, al</w:t>
      </w:r>
    </w:p>
    <w:p w14:paraId="4D25FFA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5CD2B6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11</w:t>
      </w:r>
    </w:p>
    <w:p w14:paraId="6B067BF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str</w:t>
      </w:r>
    </w:p>
    <w:p w14:paraId="72CF588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783EEC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31 :ivllv</w:t>
      </w:r>
      <w:proofErr w:type="gramEnd"/>
    </w:p>
    <w:p w14:paraId="3B6B7FD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12</w:t>
      </w:r>
    </w:p>
    <w:p w14:paraId="26141C2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6C88846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13</w:t>
      </w:r>
    </w:p>
    <w:p w14:paraId="4C4BDF1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15B9A15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0D702EE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23C302C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dd eax, ebx </w:t>
      </w:r>
    </w:p>
    <w:p w14:paraId="0B4F012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70EC4C7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343DA75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ch, al</w:t>
      </w:r>
    </w:p>
    <w:p w14:paraId="3C49FDF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D9FBCA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14</w:t>
      </w:r>
    </w:p>
    <w:p w14:paraId="74150BB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666E419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ED82CC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ch</w:t>
      </w:r>
    </w:p>
    <w:p w14:paraId="363ABB1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0628314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char</w:t>
      </w:r>
    </w:p>
    <w:p w14:paraId="4EF84FE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271E579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21218D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B4EB3D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35 :ivil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@1il@1v</w:t>
      </w:r>
    </w:p>
    <w:p w14:paraId="3554FAA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voke $FindFactor, main$LEX15</w:t>
      </w:r>
    </w:p>
    <w:p w14:paraId="18205BB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ax ;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результат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и</w:t>
      </w:r>
    </w:p>
    <w:p w14:paraId="2C6C4CA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invoke $FindFactor, main$LEX15</w:t>
      </w:r>
    </w:p>
    <w:p w14:paraId="51C5B18E" w14:textId="77777777" w:rsidR="0086314B" w:rsidRPr="00A75530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ED0A0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proofErr w:type="gramStart"/>
      <w:r w:rsidRPr="00ED0A0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ax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;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результат</w:t>
      </w:r>
      <w:proofErr w:type="gramEnd"/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и</w:t>
      </w:r>
    </w:p>
    <w:p w14:paraId="28397D56" w14:textId="77777777" w:rsidR="0086314B" w:rsidRPr="00A75530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ED0A0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</w:t>
      </w:r>
      <w:r w:rsidRPr="00A75530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</w:t>
      </w:r>
      <w:r w:rsidRPr="00ED0A05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bx</w:t>
      </w:r>
    </w:p>
    <w:p w14:paraId="408A238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0E8209B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dd eax, ebx </w:t>
      </w:r>
    </w:p>
    <w:p w14:paraId="2DBAE41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75CCBB1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4A333E4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result, al</w:t>
      </w:r>
    </w:p>
    <w:p w14:paraId="2AE9BFB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646C2AE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17</w:t>
      </w:r>
    </w:p>
    <w:p w14:paraId="24B73AA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24513AB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5B46142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result</w:t>
      </w:r>
    </w:p>
    <w:p w14:paraId="2A7F492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702606C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byte</w:t>
      </w:r>
    </w:p>
    <w:p w14:paraId="7DDDECA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45CDD60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0497DBE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0DAEF5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39 :ivl</w:t>
      </w:r>
      <w:proofErr w:type="gramEnd"/>
    </w:p>
    <w:p w14:paraId="7A1D146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18</w:t>
      </w:r>
    </w:p>
    <w:p w14:paraId="48A4A2E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 xml:space="preserve">push eax </w:t>
      </w:r>
    </w:p>
    <w:p w14:paraId="6F0AA94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070CBA1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a, al</w:t>
      </w:r>
    </w:p>
    <w:p w14:paraId="0E4C18A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185A10F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40 :ivllvvllvllvvv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######</w:t>
      </w:r>
    </w:p>
    <w:p w14:paraId="52498ED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19</w:t>
      </w:r>
    </w:p>
    <w:p w14:paraId="6AFA00B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13FB075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20</w:t>
      </w:r>
    </w:p>
    <w:p w14:paraId="20553C6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00FAB37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2CC41F6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7AF62C6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or eax, ebx </w:t>
      </w:r>
    </w:p>
    <w:p w14:paraId="511168C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3ED934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6C38D83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not eax </w:t>
      </w:r>
    </w:p>
    <w:p w14:paraId="5BCBE81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389364B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21</w:t>
      </w:r>
    </w:p>
    <w:p w14:paraId="098AA5D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2708937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22</w:t>
      </w:r>
    </w:p>
    <w:p w14:paraId="0F0D900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165B099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3D8B2C9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1F3B3F3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nd eax, ebx </w:t>
      </w:r>
    </w:p>
    <w:p w14:paraId="3EF4824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45360C0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$LEX1</w:t>
      </w:r>
    </w:p>
    <w:p w14:paraId="4578FBA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4D5C1B7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FindFactor_$LEX1</w:t>
      </w:r>
    </w:p>
    <w:p w14:paraId="6195F16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505BDCF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6F386E3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62E9B55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sub eax, ebx</w:t>
      </w:r>
    </w:p>
    <w:p w14:paraId="3ADF61D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26BA342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506F7FF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pop eax</w:t>
      </w:r>
    </w:p>
    <w:p w14:paraId="608D826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push 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edx ;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сохраняем данные регистра edx</w:t>
      </w:r>
    </w:p>
    <w:p w14:paraId="2FD1329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edx, 0</w:t>
      </w:r>
    </w:p>
    <w:p w14:paraId="078E9E0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TEST  EBX</w:t>
      </w:r>
      <w:proofErr w:type="gramEnd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, EBX</w:t>
      </w:r>
    </w:p>
    <w:p w14:paraId="05513DD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JZ    div_by_0</w:t>
      </w:r>
    </w:p>
    <w:p w14:paraId="18BE765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div ebx</w:t>
      </w:r>
    </w:p>
    <w:p w14:paraId="5DCFA10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dx</w:t>
      </w:r>
    </w:p>
    <w:p w14:paraId="0161822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14CBE32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bx</w:t>
      </w:r>
    </w:p>
    <w:p w14:paraId="6CD4EFE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40038B5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add eax, ebx </w:t>
      </w:r>
    </w:p>
    <w:p w14:paraId="6305E09F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7387274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22FB924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result, al</w:t>
      </w:r>
    </w:p>
    <w:p w14:paraId="2826CD5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3A1250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25</w:t>
      </w:r>
    </w:p>
    <w:p w14:paraId="081658E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5C5C99C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6783A88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result</w:t>
      </w:r>
    </w:p>
    <w:p w14:paraId="40E42E7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eax</w:t>
      </w:r>
    </w:p>
    <w:p w14:paraId="0CD7374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byte</w:t>
      </w:r>
    </w:p>
    <w:p w14:paraId="3770E43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lastRenderedPageBreak/>
        <w:t>pop eax</w:t>
      </w:r>
    </w:p>
    <w:p w14:paraId="00F076D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240AD91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4F3609F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If198Start: </w:t>
      </w:r>
    </w:p>
    <w:p w14:paraId="67281A5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bc</w:t>
      </w:r>
    </w:p>
    <w:p w14:paraId="088724D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ebx, 1</w:t>
      </w:r>
    </w:p>
    <w:p w14:paraId="439C3C0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mp eax, ebx</w:t>
      </w:r>
    </w:p>
    <w:p w14:paraId="5BB75A5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jnz If198End</w:t>
      </w:r>
    </w:p>
    <w:p w14:paraId="2411A33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3AFF04A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26</w:t>
      </w:r>
    </w:p>
    <w:p w14:paraId="1FA2294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2B15DC2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If198End: </w:t>
      </w:r>
    </w:p>
    <w:p w14:paraId="00AAFAAB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3A5F1E5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; String #</w:t>
      </w:r>
      <w:proofErr w:type="gramStart"/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48 :ivl</w:t>
      </w:r>
      <w:proofErr w:type="gramEnd"/>
    </w:p>
    <w:p w14:paraId="6E1B5CC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27</w:t>
      </w:r>
    </w:p>
    <w:p w14:paraId="2AC3F31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push eax </w:t>
      </w:r>
    </w:p>
    <w:p w14:paraId="3A50E83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op eax</w:t>
      </w:r>
    </w:p>
    <w:p w14:paraId="4CE91DF5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mainbc, al</w:t>
      </w:r>
    </w:p>
    <w:p w14:paraId="262F1EA4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78B73CD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If212Start: </w:t>
      </w:r>
    </w:p>
    <w:p w14:paraId="28A6C879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bc</w:t>
      </w:r>
    </w:p>
    <w:p w14:paraId="216589E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 ebx, 1</w:t>
      </w:r>
    </w:p>
    <w:p w14:paraId="4F67078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mp eax, ebx</w:t>
      </w:r>
    </w:p>
    <w:p w14:paraId="3E98A5E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jnz If212End</w:t>
      </w:r>
    </w:p>
    <w:p w14:paraId="0120686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3530692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push offset main$LEX28</w:t>
      </w:r>
    </w:p>
    <w:p w14:paraId="332FFB3D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linestr</w:t>
      </w:r>
    </w:p>
    <w:p w14:paraId="52C61D30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 xml:space="preserve">If212End: </w:t>
      </w:r>
    </w:p>
    <w:p w14:paraId="155AA5F6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14:paraId="519D9AF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movzx eax, main$LEX29</w:t>
      </w:r>
    </w:p>
    <w:p w14:paraId="264E01D1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jmp endPoint</w:t>
      </w:r>
    </w:p>
    <w:p w14:paraId="19A888D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div_by_0:</w:t>
      </w:r>
    </w:p>
    <w:p w14:paraId="719678BE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push offset divideOnZeroExeption</w:t>
      </w:r>
    </w:p>
    <w:p w14:paraId="34A30CA8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CALL outputstr</w:t>
      </w:r>
    </w:p>
    <w:p w14:paraId="6E2957C7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endPoint:</w:t>
      </w:r>
    </w:p>
    <w:p w14:paraId="431969D3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invoke</w:t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</w: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ab/>
        <w:t>ExitProcess, eax</w:t>
      </w:r>
    </w:p>
    <w:p w14:paraId="40FD994C" w14:textId="77777777" w:rsidR="0086314B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main ENDP</w:t>
      </w:r>
    </w:p>
    <w:p w14:paraId="131AFE8C" w14:textId="5BEEC3B0" w:rsidR="00AD1E87" w:rsidRPr="0086314B" w:rsidRDefault="0086314B" w:rsidP="00863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urier New" w:hAnsi="Courier New" w:cs="Courier New"/>
          <w:sz w:val="24"/>
          <w:szCs w:val="24"/>
          <w:lang w:eastAsia="ru-RU"/>
        </w:rPr>
      </w:pPr>
      <w:r w:rsidRPr="0086314B">
        <w:rPr>
          <w:rFonts w:ascii="Courier New" w:hAnsi="Courier New" w:cs="Courier New"/>
          <w:color w:val="000000"/>
          <w:sz w:val="24"/>
          <w:szCs w:val="24"/>
          <w:highlight w:val="white"/>
        </w:rPr>
        <w:t>end main</w:t>
      </w:r>
    </w:p>
    <w:sectPr w:rsidR="00AD1E87" w:rsidRPr="0086314B" w:rsidSect="0019044A">
      <w:headerReference w:type="default" r:id="rId20"/>
      <w:pgSz w:w="11906" w:h="16838"/>
      <w:pgMar w:top="1134" w:right="567" w:bottom="851" w:left="1304" w:header="624" w:footer="624" w:gutter="0"/>
      <w:cols w:space="708"/>
      <w:titlePg/>
      <w:docGrid w:linePitch="381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p14">
  <w16cex:commentExtensible w16cex:durableId="2FDABB64" w16cex:dateUtc="2024-12-10T16:52:00Z"/>
  <w16cex:commentExtensible w16cex:durableId="2B11E4CA" w16cex:dateUtc="2024-12-10T16:50:00Z"/>
  <w16cex:commentExtensible w16cex:durableId="6A8F840F" w16cex:dateUtc="2024-12-10T16:5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049EDE66" w16cid:durableId="2FDABB64"/>
  <w16cid:commentId w16cid:paraId="5CC6B8A4" w16cid:durableId="2B11E4CA"/>
  <w16cid:commentId w16cid:paraId="5470BE0A" w16cid:durableId="6A8F840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C0B73D5" w14:textId="77777777" w:rsidR="00436A23" w:rsidRDefault="00436A23" w:rsidP="00075739">
      <w:pPr>
        <w:spacing w:after="0" w:line="240" w:lineRule="auto"/>
      </w:pPr>
      <w:r>
        <w:separator/>
      </w:r>
    </w:p>
  </w:endnote>
  <w:endnote w:type="continuationSeparator" w:id="0">
    <w:p w14:paraId="63504AF9" w14:textId="77777777" w:rsidR="00436A23" w:rsidRDefault="00436A23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611C06" w14:textId="77777777" w:rsidR="00436A23" w:rsidRDefault="00436A23" w:rsidP="00075739">
      <w:pPr>
        <w:spacing w:after="0" w:line="240" w:lineRule="auto"/>
      </w:pPr>
      <w:r>
        <w:separator/>
      </w:r>
    </w:p>
  </w:footnote>
  <w:footnote w:type="continuationSeparator" w:id="0">
    <w:p w14:paraId="205E1CB2" w14:textId="77777777" w:rsidR="00436A23" w:rsidRDefault="00436A23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FF3D31" w14:textId="77777777" w:rsidR="00DA0717" w:rsidRDefault="00DA0717">
    <w:pPr>
      <w:pStyle w:val="a5"/>
      <w:jc w:val="right"/>
    </w:pPr>
  </w:p>
  <w:p w14:paraId="3E01D3D8" w14:textId="62A2AFA0" w:rsidR="00DA0717" w:rsidRDefault="00DA0717" w:rsidP="002832A0">
    <w:pPr>
      <w:pStyle w:val="a5"/>
      <w:jc w:val="right"/>
    </w:pPr>
    <w:sdt>
      <w:sdtPr>
        <w:id w:val="162212355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7</w:t>
        </w:r>
        <w:r>
          <w:fldChar w:fldCharType="end"/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ED0E30" w14:textId="6FC0BACE" w:rsidR="00DA0717" w:rsidRDefault="00DA0717" w:rsidP="00FD1FB9">
    <w:pPr>
      <w:pStyle w:val="a5"/>
      <w:tabs>
        <w:tab w:val="left" w:pos="1930"/>
      </w:tabs>
    </w:pPr>
    <w:r>
      <w:tab/>
    </w:r>
    <w:r>
      <w:tab/>
    </w:r>
    <w:r>
      <w:tab/>
    </w:r>
  </w:p>
  <w:p w14:paraId="2B4604BB" w14:textId="0CFB1D57" w:rsidR="00DA0717" w:rsidRDefault="00DA0717" w:rsidP="002832A0">
    <w:pPr>
      <w:pStyle w:val="a5"/>
      <w:jc w:val="right"/>
    </w:pPr>
    <w:sdt>
      <w:sdtPr>
        <w:id w:val="-144208169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594DB9">
          <w:rPr>
            <w:noProof/>
          </w:rPr>
          <w:t>34</w:t>
        </w:r>
        <w: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64DB7"/>
    <w:multiLevelType w:val="hybridMultilevel"/>
    <w:tmpl w:val="42FE6978"/>
    <w:lvl w:ilvl="0" w:tplc="42AAD0E4"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D7742B4"/>
    <w:multiLevelType w:val="hybridMultilevel"/>
    <w:tmpl w:val="4CEC9014"/>
    <w:lvl w:ilvl="0" w:tplc="42AAD0E4"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0F081B"/>
    <w:multiLevelType w:val="hybridMultilevel"/>
    <w:tmpl w:val="4BFEB5DE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660966"/>
    <w:multiLevelType w:val="hybridMultilevel"/>
    <w:tmpl w:val="91503A0C"/>
    <w:lvl w:ilvl="0" w:tplc="42AAD0E4">
      <w:numFmt w:val="bullet"/>
      <w:lvlText w:val="–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0ED53690"/>
    <w:multiLevelType w:val="hybridMultilevel"/>
    <w:tmpl w:val="BF384ACA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F322945"/>
    <w:multiLevelType w:val="multilevel"/>
    <w:tmpl w:val="0BE81096"/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6" w15:restartNumberingAfterBreak="0">
    <w:nsid w:val="11FF1E97"/>
    <w:multiLevelType w:val="hybridMultilevel"/>
    <w:tmpl w:val="9AB47DE2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6A621E4"/>
    <w:multiLevelType w:val="hybridMultilevel"/>
    <w:tmpl w:val="CD34D822"/>
    <w:lvl w:ilvl="0" w:tplc="42AAD0E4"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FB1B19"/>
    <w:multiLevelType w:val="hybridMultilevel"/>
    <w:tmpl w:val="E29056C2"/>
    <w:lvl w:ilvl="0" w:tplc="CC8C8FD4">
      <w:start w:val="1"/>
      <w:numFmt w:val="decimal"/>
      <w:lvlText w:val="%1."/>
      <w:lvlJc w:val="left"/>
      <w:pPr>
        <w:ind w:left="2136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2856" w:hanging="360"/>
      </w:pPr>
    </w:lvl>
    <w:lvl w:ilvl="2" w:tplc="0419001B" w:tentative="1">
      <w:start w:val="1"/>
      <w:numFmt w:val="lowerRoman"/>
      <w:lvlText w:val="%3."/>
      <w:lvlJc w:val="right"/>
      <w:pPr>
        <w:ind w:left="3576" w:hanging="180"/>
      </w:pPr>
    </w:lvl>
    <w:lvl w:ilvl="3" w:tplc="0419000F" w:tentative="1">
      <w:start w:val="1"/>
      <w:numFmt w:val="decimal"/>
      <w:lvlText w:val="%4."/>
      <w:lvlJc w:val="left"/>
      <w:pPr>
        <w:ind w:left="4296" w:hanging="360"/>
      </w:pPr>
    </w:lvl>
    <w:lvl w:ilvl="4" w:tplc="04190019" w:tentative="1">
      <w:start w:val="1"/>
      <w:numFmt w:val="lowerLetter"/>
      <w:lvlText w:val="%5."/>
      <w:lvlJc w:val="left"/>
      <w:pPr>
        <w:ind w:left="5016" w:hanging="360"/>
      </w:pPr>
    </w:lvl>
    <w:lvl w:ilvl="5" w:tplc="0419001B" w:tentative="1">
      <w:start w:val="1"/>
      <w:numFmt w:val="lowerRoman"/>
      <w:lvlText w:val="%6."/>
      <w:lvlJc w:val="right"/>
      <w:pPr>
        <w:ind w:left="5736" w:hanging="180"/>
      </w:pPr>
    </w:lvl>
    <w:lvl w:ilvl="6" w:tplc="0419000F" w:tentative="1">
      <w:start w:val="1"/>
      <w:numFmt w:val="decimal"/>
      <w:lvlText w:val="%7."/>
      <w:lvlJc w:val="left"/>
      <w:pPr>
        <w:ind w:left="6456" w:hanging="360"/>
      </w:pPr>
    </w:lvl>
    <w:lvl w:ilvl="7" w:tplc="04190019" w:tentative="1">
      <w:start w:val="1"/>
      <w:numFmt w:val="lowerLetter"/>
      <w:lvlText w:val="%8."/>
      <w:lvlJc w:val="left"/>
      <w:pPr>
        <w:ind w:left="7176" w:hanging="360"/>
      </w:pPr>
    </w:lvl>
    <w:lvl w:ilvl="8" w:tplc="0419001B" w:tentative="1">
      <w:start w:val="1"/>
      <w:numFmt w:val="lowerRoman"/>
      <w:lvlText w:val="%9."/>
      <w:lvlJc w:val="right"/>
      <w:pPr>
        <w:ind w:left="7896" w:hanging="180"/>
      </w:pPr>
    </w:lvl>
  </w:abstractNum>
  <w:abstractNum w:abstractNumId="10" w15:restartNumberingAfterBreak="0">
    <w:nsid w:val="20115948"/>
    <w:multiLevelType w:val="hybridMultilevel"/>
    <w:tmpl w:val="32A8DE22"/>
    <w:lvl w:ilvl="0" w:tplc="17F4448C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2099491F"/>
    <w:multiLevelType w:val="multilevel"/>
    <w:tmpl w:val="FAD2FBF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cs="Times New Roman"/>
        <w:b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12" w15:restartNumberingAfterBreak="0">
    <w:nsid w:val="255E3B93"/>
    <w:multiLevelType w:val="hybridMultilevel"/>
    <w:tmpl w:val="D21CF636"/>
    <w:lvl w:ilvl="0" w:tplc="F67ED00C">
      <w:start w:val="1"/>
      <w:numFmt w:val="decimal"/>
      <w:lvlText w:val="%1"/>
      <w:lvlJc w:val="left"/>
      <w:pPr>
        <w:ind w:left="1069" w:hanging="360"/>
      </w:pPr>
      <w:rPr>
        <w:rFonts w:ascii="Times New Roman" w:eastAsiaTheme="majorEastAsia" w:hAnsi="Times New Roman" w:cstheme="minorBidi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E0061EA"/>
    <w:multiLevelType w:val="hybridMultilevel"/>
    <w:tmpl w:val="445A871C"/>
    <w:lvl w:ilvl="0" w:tplc="42AAD0E4">
      <w:numFmt w:val="bullet"/>
      <w:lvlText w:val="–"/>
      <w:lvlJc w:val="left"/>
      <w:pPr>
        <w:ind w:left="1428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6" w15:restartNumberingAfterBreak="0">
    <w:nsid w:val="37F020F0"/>
    <w:multiLevelType w:val="multilevel"/>
    <w:tmpl w:val="440261E8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="Calibri" w:hAnsi="Times New Roman" w:cs="Times New Roman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7" w15:restartNumberingAfterBreak="0">
    <w:nsid w:val="3BA317BE"/>
    <w:multiLevelType w:val="hybridMultilevel"/>
    <w:tmpl w:val="32A8C97C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D411F13"/>
    <w:multiLevelType w:val="hybridMultilevel"/>
    <w:tmpl w:val="C80E48FA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F097C09"/>
    <w:multiLevelType w:val="hybridMultilevel"/>
    <w:tmpl w:val="8E06EFD4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2D87535"/>
    <w:multiLevelType w:val="hybridMultilevel"/>
    <w:tmpl w:val="94CCCBC8"/>
    <w:lvl w:ilvl="0" w:tplc="FFFC2BCC">
      <w:start w:val="6"/>
      <w:numFmt w:val="bullet"/>
      <w:suff w:val="space"/>
      <w:lvlText w:val="-"/>
      <w:lvlJc w:val="left"/>
      <w:pPr>
        <w:ind w:left="720" w:hanging="360"/>
      </w:pPr>
      <w:rPr>
        <w:rFonts w:ascii="Courier New" w:eastAsiaTheme="minorHAnsi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BE628D"/>
    <w:multiLevelType w:val="hybridMultilevel"/>
    <w:tmpl w:val="30604B3A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4737A56"/>
    <w:multiLevelType w:val="hybridMultilevel"/>
    <w:tmpl w:val="17A8D59C"/>
    <w:lvl w:ilvl="0" w:tplc="42AAD0E4">
      <w:numFmt w:val="bullet"/>
      <w:lvlText w:val="–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8626D07"/>
    <w:multiLevelType w:val="hybridMultilevel"/>
    <w:tmpl w:val="70CCCF7A"/>
    <w:lvl w:ilvl="0" w:tplc="345E6484">
      <w:numFmt w:val="bullet"/>
      <w:lvlText w:val="—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100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 w15:restartNumberingAfterBreak="0">
    <w:nsid w:val="59CC392A"/>
    <w:multiLevelType w:val="hybridMultilevel"/>
    <w:tmpl w:val="5E348586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5D3C10A9"/>
    <w:multiLevelType w:val="multilevel"/>
    <w:tmpl w:val="B40A69D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2"/>
      <w:numFmt w:val="decimal"/>
      <w:lvlText w:val="%1.%2"/>
      <w:lvlJc w:val="left"/>
      <w:pPr>
        <w:ind w:left="885" w:hanging="525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1440" w:hanging="1080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440" w:hanging="1080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800" w:hanging="1440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800" w:hanging="1440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2160" w:hanging="180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2520" w:hanging="2160"/>
      </w:pPr>
      <w:rPr>
        <w:rFonts w:cs="Times New Roman"/>
      </w:rPr>
    </w:lvl>
  </w:abstractNum>
  <w:abstractNum w:abstractNumId="26" w15:restartNumberingAfterBreak="0">
    <w:nsid w:val="63197AB1"/>
    <w:multiLevelType w:val="hybridMultilevel"/>
    <w:tmpl w:val="65EEC266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699F3EFC"/>
    <w:multiLevelType w:val="hybridMultilevel"/>
    <w:tmpl w:val="F30EF96E"/>
    <w:lvl w:ilvl="0" w:tplc="7230F64E">
      <w:start w:val="1"/>
      <w:numFmt w:val="decimal"/>
      <w:lvlText w:val="%1."/>
      <w:lvlJc w:val="left"/>
      <w:pPr>
        <w:ind w:left="1428" w:hanging="360"/>
      </w:pPr>
      <w:rPr>
        <w:rFonts w:ascii="Times New Roman" w:eastAsiaTheme="minorHAnsi" w:hAnsi="Times New Roman" w:cstheme="minorBidi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8" w15:restartNumberingAfterBreak="0">
    <w:nsid w:val="713B2230"/>
    <w:multiLevelType w:val="hybridMultilevel"/>
    <w:tmpl w:val="90D6F558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3F837C7"/>
    <w:multiLevelType w:val="hybridMultilevel"/>
    <w:tmpl w:val="88B2811A"/>
    <w:lvl w:ilvl="0" w:tplc="019ABB4A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77E03108"/>
    <w:multiLevelType w:val="hybridMultilevel"/>
    <w:tmpl w:val="5C84C552"/>
    <w:lvl w:ilvl="0" w:tplc="42AAD0E4">
      <w:numFmt w:val="bullet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 w15:restartNumberingAfterBreak="0">
    <w:nsid w:val="7A334F1C"/>
    <w:multiLevelType w:val="hybridMultilevel"/>
    <w:tmpl w:val="309C425C"/>
    <w:lvl w:ilvl="0" w:tplc="9D26652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D649C8"/>
    <w:multiLevelType w:val="hybridMultilevel"/>
    <w:tmpl w:val="FAD0B14E"/>
    <w:lvl w:ilvl="0" w:tplc="20000011">
      <w:start w:val="1"/>
      <w:numFmt w:val="decimal"/>
      <w:lvlText w:val="%1)"/>
      <w:lvlJc w:val="left"/>
      <w:pPr>
        <w:ind w:left="1429" w:hanging="360"/>
      </w:pPr>
    </w:lvl>
    <w:lvl w:ilvl="1" w:tplc="20000019" w:tentative="1">
      <w:start w:val="1"/>
      <w:numFmt w:val="lowerLetter"/>
      <w:lvlText w:val="%2."/>
      <w:lvlJc w:val="left"/>
      <w:pPr>
        <w:ind w:left="2149" w:hanging="360"/>
      </w:pPr>
    </w:lvl>
    <w:lvl w:ilvl="2" w:tplc="2000001B" w:tentative="1">
      <w:start w:val="1"/>
      <w:numFmt w:val="lowerRoman"/>
      <w:lvlText w:val="%3."/>
      <w:lvlJc w:val="right"/>
      <w:pPr>
        <w:ind w:left="2869" w:hanging="180"/>
      </w:pPr>
    </w:lvl>
    <w:lvl w:ilvl="3" w:tplc="2000000F" w:tentative="1">
      <w:start w:val="1"/>
      <w:numFmt w:val="decimal"/>
      <w:lvlText w:val="%4."/>
      <w:lvlJc w:val="left"/>
      <w:pPr>
        <w:ind w:left="3589" w:hanging="360"/>
      </w:pPr>
    </w:lvl>
    <w:lvl w:ilvl="4" w:tplc="20000019" w:tentative="1">
      <w:start w:val="1"/>
      <w:numFmt w:val="lowerLetter"/>
      <w:lvlText w:val="%5."/>
      <w:lvlJc w:val="left"/>
      <w:pPr>
        <w:ind w:left="4309" w:hanging="360"/>
      </w:pPr>
    </w:lvl>
    <w:lvl w:ilvl="5" w:tplc="2000001B" w:tentative="1">
      <w:start w:val="1"/>
      <w:numFmt w:val="lowerRoman"/>
      <w:lvlText w:val="%6."/>
      <w:lvlJc w:val="right"/>
      <w:pPr>
        <w:ind w:left="5029" w:hanging="180"/>
      </w:pPr>
    </w:lvl>
    <w:lvl w:ilvl="6" w:tplc="2000000F" w:tentative="1">
      <w:start w:val="1"/>
      <w:numFmt w:val="decimal"/>
      <w:lvlText w:val="%7."/>
      <w:lvlJc w:val="left"/>
      <w:pPr>
        <w:ind w:left="5749" w:hanging="360"/>
      </w:pPr>
    </w:lvl>
    <w:lvl w:ilvl="7" w:tplc="20000019" w:tentative="1">
      <w:start w:val="1"/>
      <w:numFmt w:val="lowerLetter"/>
      <w:lvlText w:val="%8."/>
      <w:lvlJc w:val="left"/>
      <w:pPr>
        <w:ind w:left="6469" w:hanging="360"/>
      </w:pPr>
    </w:lvl>
    <w:lvl w:ilvl="8" w:tplc="2000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3" w15:restartNumberingAfterBreak="0">
    <w:nsid w:val="7B320F09"/>
    <w:multiLevelType w:val="hybridMultilevel"/>
    <w:tmpl w:val="DFD202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C094B00"/>
    <w:multiLevelType w:val="hybridMultilevel"/>
    <w:tmpl w:val="0ED4409A"/>
    <w:lvl w:ilvl="0" w:tplc="F452AA4E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3"/>
  </w:num>
  <w:num w:numId="2">
    <w:abstractNumId w:val="0"/>
  </w:num>
  <w:num w:numId="3">
    <w:abstractNumId w:val="18"/>
  </w:num>
  <w:num w:numId="4">
    <w:abstractNumId w:val="11"/>
  </w:num>
  <w:num w:numId="5">
    <w:abstractNumId w:val="25"/>
  </w:num>
  <w:num w:numId="6">
    <w:abstractNumId w:val="2"/>
  </w:num>
  <w:num w:numId="7">
    <w:abstractNumId w:val="30"/>
  </w:num>
  <w:num w:numId="8">
    <w:abstractNumId w:val="28"/>
  </w:num>
  <w:num w:numId="9">
    <w:abstractNumId w:val="6"/>
  </w:num>
  <w:num w:numId="10">
    <w:abstractNumId w:val="24"/>
  </w:num>
  <w:num w:numId="11">
    <w:abstractNumId w:val="21"/>
  </w:num>
  <w:num w:numId="12">
    <w:abstractNumId w:val="17"/>
  </w:num>
  <w:num w:numId="13">
    <w:abstractNumId w:val="14"/>
  </w:num>
  <w:num w:numId="14">
    <w:abstractNumId w:val="7"/>
  </w:num>
  <w:num w:numId="15">
    <w:abstractNumId w:val="22"/>
  </w:num>
  <w:num w:numId="16">
    <w:abstractNumId w:val="26"/>
  </w:num>
  <w:num w:numId="17">
    <w:abstractNumId w:val="8"/>
  </w:num>
  <w:num w:numId="18">
    <w:abstractNumId w:val="32"/>
  </w:num>
  <w:num w:numId="19">
    <w:abstractNumId w:val="4"/>
  </w:num>
  <w:num w:numId="20">
    <w:abstractNumId w:val="15"/>
  </w:num>
  <w:num w:numId="21">
    <w:abstractNumId w:val="3"/>
  </w:num>
  <w:num w:numId="22">
    <w:abstractNumId w:val="1"/>
  </w:num>
  <w:num w:numId="23">
    <w:abstractNumId w:val="19"/>
  </w:num>
  <w:num w:numId="24">
    <w:abstractNumId w:val="20"/>
  </w:num>
  <w:num w:numId="25">
    <w:abstractNumId w:val="12"/>
  </w:num>
  <w:num w:numId="26">
    <w:abstractNumId w:val="34"/>
  </w:num>
  <w:num w:numId="27">
    <w:abstractNumId w:val="31"/>
  </w:num>
  <w:num w:numId="28">
    <w:abstractNumId w:val="5"/>
  </w:num>
  <w:num w:numId="29">
    <w:abstractNumId w:val="16"/>
  </w:num>
  <w:num w:numId="30">
    <w:abstractNumId w:val="13"/>
  </w:num>
  <w:num w:numId="31">
    <w:abstractNumId w:val="27"/>
  </w:num>
  <w:num w:numId="32">
    <w:abstractNumId w:val="9"/>
  </w:num>
  <w:num w:numId="33">
    <w:abstractNumId w:val="10"/>
  </w:num>
  <w:num w:numId="34">
    <w:abstractNumId w:val="29"/>
  </w:num>
  <w:num w:numId="35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9B"/>
    <w:rsid w:val="000037CE"/>
    <w:rsid w:val="00004A6B"/>
    <w:rsid w:val="000172C1"/>
    <w:rsid w:val="0002104E"/>
    <w:rsid w:val="0002244A"/>
    <w:rsid w:val="00054163"/>
    <w:rsid w:val="00056465"/>
    <w:rsid w:val="00057E6F"/>
    <w:rsid w:val="000658FF"/>
    <w:rsid w:val="00075739"/>
    <w:rsid w:val="000868FA"/>
    <w:rsid w:val="00093B93"/>
    <w:rsid w:val="000A073D"/>
    <w:rsid w:val="000C6750"/>
    <w:rsid w:val="000D17A7"/>
    <w:rsid w:val="000F3915"/>
    <w:rsid w:val="00107169"/>
    <w:rsid w:val="00112DE0"/>
    <w:rsid w:val="00113AB1"/>
    <w:rsid w:val="0011712B"/>
    <w:rsid w:val="00117238"/>
    <w:rsid w:val="00121F26"/>
    <w:rsid w:val="0013022A"/>
    <w:rsid w:val="00132460"/>
    <w:rsid w:val="00132A48"/>
    <w:rsid w:val="001436AD"/>
    <w:rsid w:val="001449BD"/>
    <w:rsid w:val="001601F4"/>
    <w:rsid w:val="00170EEA"/>
    <w:rsid w:val="00172D86"/>
    <w:rsid w:val="00172F04"/>
    <w:rsid w:val="00173396"/>
    <w:rsid w:val="00180C64"/>
    <w:rsid w:val="00182E29"/>
    <w:rsid w:val="0019044A"/>
    <w:rsid w:val="001B1F40"/>
    <w:rsid w:val="001B427F"/>
    <w:rsid w:val="001D5684"/>
    <w:rsid w:val="001E1EBA"/>
    <w:rsid w:val="001E64D3"/>
    <w:rsid w:val="001F240A"/>
    <w:rsid w:val="002007DE"/>
    <w:rsid w:val="0022194A"/>
    <w:rsid w:val="00245CAF"/>
    <w:rsid w:val="002577D8"/>
    <w:rsid w:val="00257AA6"/>
    <w:rsid w:val="00265356"/>
    <w:rsid w:val="00271A0A"/>
    <w:rsid w:val="002832A0"/>
    <w:rsid w:val="00287078"/>
    <w:rsid w:val="002A3192"/>
    <w:rsid w:val="002A379F"/>
    <w:rsid w:val="002B1F46"/>
    <w:rsid w:val="002B7EA1"/>
    <w:rsid w:val="002C4DD9"/>
    <w:rsid w:val="00305C36"/>
    <w:rsid w:val="00316E04"/>
    <w:rsid w:val="00317E8D"/>
    <w:rsid w:val="003358C0"/>
    <w:rsid w:val="00336CC4"/>
    <w:rsid w:val="003378C5"/>
    <w:rsid w:val="00345972"/>
    <w:rsid w:val="00347C09"/>
    <w:rsid w:val="00357E2D"/>
    <w:rsid w:val="003A34B2"/>
    <w:rsid w:val="003B0767"/>
    <w:rsid w:val="003B08CF"/>
    <w:rsid w:val="003D4938"/>
    <w:rsid w:val="003D5C88"/>
    <w:rsid w:val="003E6F89"/>
    <w:rsid w:val="003F1D9C"/>
    <w:rsid w:val="004324AD"/>
    <w:rsid w:val="00436A23"/>
    <w:rsid w:val="004403B5"/>
    <w:rsid w:val="0044279D"/>
    <w:rsid w:val="004529D0"/>
    <w:rsid w:val="00460395"/>
    <w:rsid w:val="00482863"/>
    <w:rsid w:val="00484324"/>
    <w:rsid w:val="00485E1A"/>
    <w:rsid w:val="004B3D74"/>
    <w:rsid w:val="004B3EF6"/>
    <w:rsid w:val="004C127D"/>
    <w:rsid w:val="004C6993"/>
    <w:rsid w:val="004D21AB"/>
    <w:rsid w:val="004E0C9F"/>
    <w:rsid w:val="004F15B3"/>
    <w:rsid w:val="004F212C"/>
    <w:rsid w:val="004F7049"/>
    <w:rsid w:val="004F721A"/>
    <w:rsid w:val="005240E8"/>
    <w:rsid w:val="0053393E"/>
    <w:rsid w:val="005538AF"/>
    <w:rsid w:val="00576C9C"/>
    <w:rsid w:val="0058111A"/>
    <w:rsid w:val="00583332"/>
    <w:rsid w:val="00594DB9"/>
    <w:rsid w:val="005B5D99"/>
    <w:rsid w:val="005C1B15"/>
    <w:rsid w:val="005D45A6"/>
    <w:rsid w:val="005E0316"/>
    <w:rsid w:val="005E3646"/>
    <w:rsid w:val="005F66CE"/>
    <w:rsid w:val="00605F42"/>
    <w:rsid w:val="00607706"/>
    <w:rsid w:val="00626796"/>
    <w:rsid w:val="006654CB"/>
    <w:rsid w:val="006671AC"/>
    <w:rsid w:val="0066747E"/>
    <w:rsid w:val="00683169"/>
    <w:rsid w:val="006908E0"/>
    <w:rsid w:val="006A09EF"/>
    <w:rsid w:val="006C0E79"/>
    <w:rsid w:val="006C0FB3"/>
    <w:rsid w:val="006C1AC1"/>
    <w:rsid w:val="006D03A7"/>
    <w:rsid w:val="006D0A1F"/>
    <w:rsid w:val="006D12F2"/>
    <w:rsid w:val="006E1137"/>
    <w:rsid w:val="006E7E99"/>
    <w:rsid w:val="006F7FBB"/>
    <w:rsid w:val="007003DD"/>
    <w:rsid w:val="00703207"/>
    <w:rsid w:val="00723BD4"/>
    <w:rsid w:val="007250CB"/>
    <w:rsid w:val="007260F0"/>
    <w:rsid w:val="00732311"/>
    <w:rsid w:val="00732ADB"/>
    <w:rsid w:val="00743601"/>
    <w:rsid w:val="0074562F"/>
    <w:rsid w:val="007834ED"/>
    <w:rsid w:val="007B0EBE"/>
    <w:rsid w:val="007B1863"/>
    <w:rsid w:val="007B438C"/>
    <w:rsid w:val="007C016E"/>
    <w:rsid w:val="007D2599"/>
    <w:rsid w:val="007E09F0"/>
    <w:rsid w:val="007E2CF2"/>
    <w:rsid w:val="007E3E7E"/>
    <w:rsid w:val="007F342B"/>
    <w:rsid w:val="008025A4"/>
    <w:rsid w:val="008039D2"/>
    <w:rsid w:val="00811054"/>
    <w:rsid w:val="00820BC7"/>
    <w:rsid w:val="008348FB"/>
    <w:rsid w:val="00844ABF"/>
    <w:rsid w:val="008455EC"/>
    <w:rsid w:val="00850DD3"/>
    <w:rsid w:val="0085532B"/>
    <w:rsid w:val="008576F6"/>
    <w:rsid w:val="0086314B"/>
    <w:rsid w:val="00864587"/>
    <w:rsid w:val="0088501D"/>
    <w:rsid w:val="008940F5"/>
    <w:rsid w:val="008B7E9F"/>
    <w:rsid w:val="008C15D1"/>
    <w:rsid w:val="008C23E0"/>
    <w:rsid w:val="008E5124"/>
    <w:rsid w:val="00900E5C"/>
    <w:rsid w:val="00900F34"/>
    <w:rsid w:val="0091075D"/>
    <w:rsid w:val="00912464"/>
    <w:rsid w:val="00917564"/>
    <w:rsid w:val="00947D2A"/>
    <w:rsid w:val="00957B4A"/>
    <w:rsid w:val="00960617"/>
    <w:rsid w:val="009726F8"/>
    <w:rsid w:val="00976D9B"/>
    <w:rsid w:val="00993332"/>
    <w:rsid w:val="009A126D"/>
    <w:rsid w:val="009A2D8E"/>
    <w:rsid w:val="009B77B5"/>
    <w:rsid w:val="009C36E3"/>
    <w:rsid w:val="009C66F2"/>
    <w:rsid w:val="009D59D1"/>
    <w:rsid w:val="009E1226"/>
    <w:rsid w:val="009E1E87"/>
    <w:rsid w:val="00A05E4C"/>
    <w:rsid w:val="00A077C2"/>
    <w:rsid w:val="00A22F52"/>
    <w:rsid w:val="00A262DE"/>
    <w:rsid w:val="00A3483E"/>
    <w:rsid w:val="00A368BB"/>
    <w:rsid w:val="00A36963"/>
    <w:rsid w:val="00A5202A"/>
    <w:rsid w:val="00A53DBD"/>
    <w:rsid w:val="00A63C0F"/>
    <w:rsid w:val="00A67024"/>
    <w:rsid w:val="00A75530"/>
    <w:rsid w:val="00A76BD3"/>
    <w:rsid w:val="00A92D7B"/>
    <w:rsid w:val="00A939DA"/>
    <w:rsid w:val="00AA32A8"/>
    <w:rsid w:val="00AD1E87"/>
    <w:rsid w:val="00AE385C"/>
    <w:rsid w:val="00AE547D"/>
    <w:rsid w:val="00AF1EAD"/>
    <w:rsid w:val="00AF3DCA"/>
    <w:rsid w:val="00AF4953"/>
    <w:rsid w:val="00B004CC"/>
    <w:rsid w:val="00B07E0F"/>
    <w:rsid w:val="00B10E6E"/>
    <w:rsid w:val="00B21357"/>
    <w:rsid w:val="00B26844"/>
    <w:rsid w:val="00B31115"/>
    <w:rsid w:val="00B33D25"/>
    <w:rsid w:val="00B34D61"/>
    <w:rsid w:val="00B622CB"/>
    <w:rsid w:val="00B64E4F"/>
    <w:rsid w:val="00B72A29"/>
    <w:rsid w:val="00B802EF"/>
    <w:rsid w:val="00B81D9F"/>
    <w:rsid w:val="00B8766B"/>
    <w:rsid w:val="00B87819"/>
    <w:rsid w:val="00B91572"/>
    <w:rsid w:val="00B91CE8"/>
    <w:rsid w:val="00BA762A"/>
    <w:rsid w:val="00BA7E99"/>
    <w:rsid w:val="00BB5616"/>
    <w:rsid w:val="00BC56F2"/>
    <w:rsid w:val="00BE14C8"/>
    <w:rsid w:val="00BE7C83"/>
    <w:rsid w:val="00C250F3"/>
    <w:rsid w:val="00C2616A"/>
    <w:rsid w:val="00C31EBA"/>
    <w:rsid w:val="00C3648F"/>
    <w:rsid w:val="00C530B8"/>
    <w:rsid w:val="00C61319"/>
    <w:rsid w:val="00C6149D"/>
    <w:rsid w:val="00C62AD0"/>
    <w:rsid w:val="00C657D1"/>
    <w:rsid w:val="00C74E7B"/>
    <w:rsid w:val="00C904BD"/>
    <w:rsid w:val="00C958F9"/>
    <w:rsid w:val="00CA73DC"/>
    <w:rsid w:val="00CC41B9"/>
    <w:rsid w:val="00CD60CF"/>
    <w:rsid w:val="00CD6636"/>
    <w:rsid w:val="00CE4603"/>
    <w:rsid w:val="00CF0984"/>
    <w:rsid w:val="00CF337F"/>
    <w:rsid w:val="00CF7267"/>
    <w:rsid w:val="00D11A64"/>
    <w:rsid w:val="00D259EA"/>
    <w:rsid w:val="00D31CDE"/>
    <w:rsid w:val="00D4528D"/>
    <w:rsid w:val="00D47809"/>
    <w:rsid w:val="00D55F1F"/>
    <w:rsid w:val="00D63E32"/>
    <w:rsid w:val="00D64616"/>
    <w:rsid w:val="00D72527"/>
    <w:rsid w:val="00D74671"/>
    <w:rsid w:val="00D92BE0"/>
    <w:rsid w:val="00D95515"/>
    <w:rsid w:val="00DA0717"/>
    <w:rsid w:val="00DA7593"/>
    <w:rsid w:val="00DB1BF3"/>
    <w:rsid w:val="00DB341D"/>
    <w:rsid w:val="00DB39C2"/>
    <w:rsid w:val="00DC1ADA"/>
    <w:rsid w:val="00DD3952"/>
    <w:rsid w:val="00DE6681"/>
    <w:rsid w:val="00DF2788"/>
    <w:rsid w:val="00E159CF"/>
    <w:rsid w:val="00E201E0"/>
    <w:rsid w:val="00E42897"/>
    <w:rsid w:val="00E667B9"/>
    <w:rsid w:val="00E82194"/>
    <w:rsid w:val="00E84BB9"/>
    <w:rsid w:val="00EA2B73"/>
    <w:rsid w:val="00EA4C20"/>
    <w:rsid w:val="00EB1082"/>
    <w:rsid w:val="00ED0A05"/>
    <w:rsid w:val="00EE0CDE"/>
    <w:rsid w:val="00F04FA0"/>
    <w:rsid w:val="00F06358"/>
    <w:rsid w:val="00F15FFC"/>
    <w:rsid w:val="00F16CF7"/>
    <w:rsid w:val="00F218EA"/>
    <w:rsid w:val="00F21A7F"/>
    <w:rsid w:val="00F270EF"/>
    <w:rsid w:val="00F3674C"/>
    <w:rsid w:val="00F379FB"/>
    <w:rsid w:val="00F45D52"/>
    <w:rsid w:val="00F50F50"/>
    <w:rsid w:val="00F52043"/>
    <w:rsid w:val="00F635A1"/>
    <w:rsid w:val="00F900F4"/>
    <w:rsid w:val="00F9222B"/>
    <w:rsid w:val="00F978DE"/>
    <w:rsid w:val="00FB3B40"/>
    <w:rsid w:val="00FD1FB9"/>
    <w:rsid w:val="00FE5285"/>
    <w:rsid w:val="00FE5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7E033AE"/>
  <w15:docId w15:val="{E37514B1-E1A7-44AE-836B-91245557D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30B8"/>
    <w:pPr>
      <w:spacing w:after="200" w:line="27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159C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F726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Title"/>
    <w:next w:val="a"/>
    <w:link w:val="aa"/>
    <w:uiPriority w:val="10"/>
    <w:qFormat/>
    <w:rsid w:val="001601F4"/>
    <w:pPr>
      <w:spacing w:after="360" w:line="240" w:lineRule="auto"/>
      <w:contextualSpacing/>
      <w:jc w:val="center"/>
    </w:pPr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customStyle="1" w:styleId="aa">
    <w:name w:val="Заголовок Знак"/>
    <w:basedOn w:val="a0"/>
    <w:link w:val="a9"/>
    <w:uiPriority w:val="10"/>
    <w:rsid w:val="001601F4"/>
    <w:rPr>
      <w:rFonts w:ascii="Times New Roman" w:eastAsiaTheme="majorEastAsia" w:hAnsi="Times New Roman" w:cstheme="majorBidi"/>
      <w:b/>
      <w:spacing w:val="-10"/>
      <w:kern w:val="28"/>
      <w:sz w:val="36"/>
      <w:szCs w:val="56"/>
    </w:rPr>
  </w:style>
  <w:style w:type="character" w:customStyle="1" w:styleId="10">
    <w:name w:val="Заголовок 1 Знак"/>
    <w:basedOn w:val="a0"/>
    <w:link w:val="1"/>
    <w:uiPriority w:val="9"/>
    <w:rsid w:val="00E159C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b">
    <w:name w:val="TOC Heading"/>
    <w:basedOn w:val="1"/>
    <w:next w:val="a"/>
    <w:uiPriority w:val="39"/>
    <w:unhideWhenUsed/>
    <w:qFormat/>
    <w:rsid w:val="00E159CF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159CF"/>
    <w:pPr>
      <w:spacing w:after="100"/>
    </w:pPr>
  </w:style>
  <w:style w:type="character" w:styleId="ac">
    <w:name w:val="Hyperlink"/>
    <w:basedOn w:val="a0"/>
    <w:uiPriority w:val="99"/>
    <w:unhideWhenUsed/>
    <w:rsid w:val="00E159CF"/>
    <w:rPr>
      <w:color w:val="0563C1" w:themeColor="hyperlink"/>
      <w:u w:val="single"/>
    </w:rPr>
  </w:style>
  <w:style w:type="paragraph" w:styleId="ad">
    <w:name w:val="List Paragraph"/>
    <w:aliases w:val="Содержание"/>
    <w:basedOn w:val="a"/>
    <w:link w:val="ae"/>
    <w:uiPriority w:val="34"/>
    <w:qFormat/>
    <w:rsid w:val="00E159CF"/>
    <w:pPr>
      <w:spacing w:after="160" w:line="259" w:lineRule="auto"/>
      <w:ind w:left="720"/>
      <w:contextualSpacing/>
    </w:pPr>
    <w:rPr>
      <w:rFonts w:eastAsiaTheme="minorEastAsia"/>
    </w:rPr>
  </w:style>
  <w:style w:type="paragraph" w:styleId="21">
    <w:name w:val="toc 2"/>
    <w:basedOn w:val="a"/>
    <w:next w:val="a"/>
    <w:autoRedefine/>
    <w:uiPriority w:val="39"/>
    <w:unhideWhenUsed/>
    <w:rsid w:val="00E667B9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rsid w:val="00CF726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12">
    <w:name w:val="Сетка таблицы1"/>
    <w:basedOn w:val="a1"/>
    <w:next w:val="a3"/>
    <w:uiPriority w:val="59"/>
    <w:rsid w:val="009B77B5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caption"/>
    <w:aliases w:val="Имя таблицы"/>
    <w:basedOn w:val="a"/>
    <w:next w:val="a"/>
    <w:uiPriority w:val="35"/>
    <w:unhideWhenUsed/>
    <w:qFormat/>
    <w:rsid w:val="009B77B5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f0">
    <w:name w:val="Normal (Web)"/>
    <w:basedOn w:val="a"/>
    <w:uiPriority w:val="99"/>
    <w:unhideWhenUsed/>
    <w:rsid w:val="00BE7C83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table" w:customStyle="1" w:styleId="3">
    <w:name w:val="Сетка таблицы3"/>
    <w:basedOn w:val="a1"/>
    <w:next w:val="a3"/>
    <w:uiPriority w:val="59"/>
    <w:rsid w:val="00CF33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9E1E87"/>
  </w:style>
  <w:style w:type="character" w:styleId="HTML">
    <w:name w:val="HTML Code"/>
    <w:basedOn w:val="a0"/>
    <w:uiPriority w:val="99"/>
    <w:semiHidden/>
    <w:unhideWhenUsed/>
    <w:rsid w:val="008576F6"/>
    <w:rPr>
      <w:rFonts w:ascii="Courier New" w:eastAsia="Times New Roman" w:hAnsi="Courier New" w:cs="Courier New"/>
      <w:sz w:val="20"/>
      <w:szCs w:val="20"/>
    </w:rPr>
  </w:style>
  <w:style w:type="paragraph" w:customStyle="1" w:styleId="13">
    <w:name w:val="1"/>
    <w:basedOn w:val="ad"/>
    <w:link w:val="14"/>
    <w:qFormat/>
    <w:rsid w:val="002007DE"/>
    <w:pPr>
      <w:spacing w:before="360" w:after="240" w:line="240" w:lineRule="auto"/>
      <w:ind w:left="0" w:firstLine="709"/>
    </w:pPr>
    <w:rPr>
      <w:rFonts w:eastAsiaTheme="minorHAnsi"/>
    </w:rPr>
  </w:style>
  <w:style w:type="character" w:customStyle="1" w:styleId="14">
    <w:name w:val="1 Знак"/>
    <w:basedOn w:val="a0"/>
    <w:link w:val="13"/>
    <w:rsid w:val="002007DE"/>
    <w:rPr>
      <w:rFonts w:ascii="Times New Roman" w:hAnsi="Times New Roman"/>
      <w:sz w:val="28"/>
    </w:rPr>
  </w:style>
  <w:style w:type="character" w:styleId="af1">
    <w:name w:val="annotation reference"/>
    <w:basedOn w:val="a0"/>
    <w:uiPriority w:val="99"/>
    <w:semiHidden/>
    <w:unhideWhenUsed/>
    <w:rsid w:val="0022194A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22194A"/>
    <w:pPr>
      <w:spacing w:line="240" w:lineRule="auto"/>
    </w:pPr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22194A"/>
    <w:rPr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22194A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22194A"/>
    <w:rPr>
      <w:b/>
      <w:bCs/>
      <w:sz w:val="20"/>
      <w:szCs w:val="20"/>
    </w:rPr>
  </w:style>
  <w:style w:type="paragraph" w:styleId="af6">
    <w:name w:val="Balloon Text"/>
    <w:basedOn w:val="a"/>
    <w:link w:val="af7"/>
    <w:uiPriority w:val="99"/>
    <w:semiHidden/>
    <w:unhideWhenUsed/>
    <w:rsid w:val="007250C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7">
    <w:name w:val="Текст выноски Знак"/>
    <w:basedOn w:val="a0"/>
    <w:link w:val="af6"/>
    <w:uiPriority w:val="99"/>
    <w:semiHidden/>
    <w:rsid w:val="007250CB"/>
    <w:rPr>
      <w:rFonts w:ascii="Segoe UI" w:hAnsi="Segoe UI" w:cs="Segoe UI"/>
      <w:sz w:val="18"/>
      <w:szCs w:val="18"/>
    </w:rPr>
  </w:style>
  <w:style w:type="character" w:customStyle="1" w:styleId="ae">
    <w:name w:val="Абзац списка Знак"/>
    <w:aliases w:val="Содержание Знак"/>
    <w:basedOn w:val="a0"/>
    <w:link w:val="ad"/>
    <w:uiPriority w:val="34"/>
    <w:locked/>
    <w:rsid w:val="00B64E4F"/>
    <w:rPr>
      <w:rFonts w:ascii="Times New Roman" w:eastAsiaTheme="minorEastAsia" w:hAnsi="Times New Roman"/>
      <w:sz w:val="28"/>
    </w:rPr>
  </w:style>
  <w:style w:type="paragraph" w:customStyle="1" w:styleId="af8">
    <w:name w:val="Надтабличная подпись"/>
    <w:basedOn w:val="a"/>
    <w:link w:val="af9"/>
    <w:qFormat/>
    <w:rsid w:val="008E5124"/>
    <w:pPr>
      <w:spacing w:before="240" w:beforeAutospacing="1" w:after="0" w:afterAutospacing="1" w:line="240" w:lineRule="auto"/>
    </w:pPr>
    <w:rPr>
      <w:sz w:val="24"/>
    </w:rPr>
  </w:style>
  <w:style w:type="character" w:customStyle="1" w:styleId="af9">
    <w:name w:val="Надтабличная подпись Знак"/>
    <w:basedOn w:val="a0"/>
    <w:link w:val="af8"/>
    <w:rsid w:val="008E5124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306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1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1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74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44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2.xml"/><Relationship Id="rId7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theme" Target="theme/theme1.xml"/><Relationship Id="rId69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DBC369-2E7F-4144-B687-CFBBC38C6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15909</Words>
  <Characters>90683</Characters>
  <Application>Microsoft Office Word</Application>
  <DocSecurity>0</DocSecurity>
  <Lines>755</Lines>
  <Paragraphs>2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Эдуард</dc:creator>
  <cp:lastModifiedBy>User</cp:lastModifiedBy>
  <cp:revision>6</cp:revision>
  <cp:lastPrinted>2024-09-17T19:43:00Z</cp:lastPrinted>
  <dcterms:created xsi:type="dcterms:W3CDTF">2024-12-25T18:01:00Z</dcterms:created>
  <dcterms:modified xsi:type="dcterms:W3CDTF">2024-12-25T18:07:00Z</dcterms:modified>
</cp:coreProperties>
</file>